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BD533C" w:rsidRDefault="00BD4790" w:rsidP="00F91BC7">
      <w:pPr>
        <w:pStyle w:val="Title"/>
        <w:jc w:val="left"/>
      </w:pPr>
      <w:r w:rsidRPr="00BD533C">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DC3865" w:rsidRPr="00BF1538" w:rsidRDefault="00DC3865"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DC3865" w:rsidRPr="00BF1538" w:rsidRDefault="00DC3865"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BD533C">
        <w:t xml:space="preserve"> </w:t>
      </w:r>
    </w:p>
    <w:p w:rsidR="001F1FB1" w:rsidRPr="00BD533C" w:rsidRDefault="001F1FB1" w:rsidP="001F1FB1">
      <w:pPr>
        <w:pStyle w:val="Title"/>
      </w:pPr>
    </w:p>
    <w:p w:rsidR="006D4409" w:rsidRPr="00BD533C" w:rsidRDefault="006D4409" w:rsidP="009F2E68">
      <w:pPr>
        <w:pStyle w:val="Title"/>
      </w:pPr>
      <w:r w:rsidRPr="00BD533C">
        <w:t>DOKUMEN PEMBANGUNAN PERANGKAT LUNAK</w:t>
      </w:r>
    </w:p>
    <w:p w:rsidR="005D09CB" w:rsidRPr="00BD533C" w:rsidRDefault="005D09CB" w:rsidP="009F2E68">
      <w:pPr>
        <w:pStyle w:val="Title"/>
      </w:pPr>
    </w:p>
    <w:p w:rsidR="006D4409" w:rsidRPr="00BD533C" w:rsidRDefault="009F074C" w:rsidP="006D4409">
      <w:pPr>
        <w:pStyle w:val="Title"/>
      </w:pPr>
      <w:r w:rsidRPr="00BD533C">
        <w:t>ManOverflow</w:t>
      </w:r>
      <w:r w:rsidR="00A7383B" w:rsidRPr="00BD533C">
        <w:br/>
      </w:r>
      <w:r w:rsidR="00701115" w:rsidRPr="00BD533C">
        <w:t>(</w:t>
      </w:r>
      <w:r w:rsidR="009F2E68" w:rsidRPr="00BD533C">
        <w:t>Aplikasi Manajemen Sumber Daya Manusia</w:t>
      </w:r>
      <w:r w:rsidR="009F2E68" w:rsidRPr="00BD533C">
        <w:br/>
        <w:t>Versatile Silicon Technologies</w:t>
      </w:r>
      <w:r w:rsidR="00A7383B" w:rsidRPr="00BD533C">
        <w:t>)</w:t>
      </w:r>
    </w:p>
    <w:p w:rsidR="006D4409" w:rsidRPr="00BD533C" w:rsidRDefault="006D4409" w:rsidP="006D4409">
      <w:pPr>
        <w:pStyle w:val="Title"/>
      </w:pPr>
    </w:p>
    <w:p w:rsidR="006D4409" w:rsidRPr="00BD533C" w:rsidRDefault="00FA210F" w:rsidP="006D4409">
      <w:pPr>
        <w:pStyle w:val="Title"/>
      </w:pPr>
      <w:r w:rsidRPr="00BD533C">
        <w:t xml:space="preserve">Versi: </w:t>
      </w:r>
      <w:r w:rsidR="001C436B" w:rsidRPr="00BD533C">
        <w:t>Iterasi II</w:t>
      </w:r>
      <w:r w:rsidR="001652BA" w:rsidRPr="00BD533C">
        <w:t xml:space="preserve"> </w:t>
      </w:r>
      <w:r w:rsidR="001C436B" w:rsidRPr="00BD533C">
        <w:t>27</w:t>
      </w:r>
      <w:r w:rsidR="009F2E68" w:rsidRPr="00BD533C">
        <w:t xml:space="preserve"> April </w:t>
      </w:r>
      <w:r w:rsidR="000D7DD7" w:rsidRPr="00BD533C">
        <w:t>2</w:t>
      </w:r>
      <w:r w:rsidR="009F2E68" w:rsidRPr="00BD533C">
        <w:t>014</w:t>
      </w:r>
    </w:p>
    <w:p w:rsidR="006D4409" w:rsidRPr="00BD533C" w:rsidRDefault="006D4409" w:rsidP="009F2E68">
      <w:pPr>
        <w:pStyle w:val="Title"/>
        <w:jc w:val="left"/>
      </w:pPr>
    </w:p>
    <w:p w:rsidR="006D4409" w:rsidRPr="00BD533C" w:rsidRDefault="006D4409" w:rsidP="006D4409">
      <w:pPr>
        <w:pStyle w:val="SubTitle"/>
        <w:rPr>
          <w:b w:val="0"/>
          <w:sz w:val="28"/>
        </w:rPr>
      </w:pPr>
      <w:r w:rsidRPr="00BD533C">
        <w:rPr>
          <w:b w:val="0"/>
          <w:sz w:val="28"/>
        </w:rPr>
        <w:t xml:space="preserve">untuk: </w:t>
      </w:r>
    </w:p>
    <w:p w:rsidR="006D4409" w:rsidRPr="00BD533C" w:rsidRDefault="00426696" w:rsidP="006D4409">
      <w:pPr>
        <w:pStyle w:val="Title"/>
      </w:pPr>
      <w:r w:rsidRPr="00BD533C">
        <w:t>PROGRAM STUDI TEKNIK INFORMATIKA ITB</w:t>
      </w:r>
      <w:r w:rsidR="006D4409" w:rsidRPr="00BD533C">
        <w:t xml:space="preserve"> </w:t>
      </w:r>
    </w:p>
    <w:p w:rsidR="006D4409" w:rsidRPr="00BD533C" w:rsidRDefault="006D4409" w:rsidP="003358B1">
      <w:pPr>
        <w:pStyle w:val="SubTitle"/>
        <w:jc w:val="left"/>
        <w:rPr>
          <w:b w:val="0"/>
          <w:sz w:val="28"/>
        </w:rPr>
      </w:pPr>
    </w:p>
    <w:p w:rsidR="006D4409" w:rsidRPr="00BD533C" w:rsidRDefault="006D4409" w:rsidP="006D4409">
      <w:pPr>
        <w:pStyle w:val="SubTitle"/>
        <w:rPr>
          <w:b w:val="0"/>
          <w:sz w:val="28"/>
        </w:rPr>
      </w:pPr>
      <w:r w:rsidRPr="00BD533C">
        <w:rPr>
          <w:b w:val="0"/>
          <w:sz w:val="28"/>
        </w:rPr>
        <w:t>Dipersiapkan oleh:</w:t>
      </w:r>
    </w:p>
    <w:p w:rsidR="006D4409" w:rsidRPr="00BD533C" w:rsidRDefault="009F2E68" w:rsidP="009F2E68">
      <w:pPr>
        <w:pStyle w:val="Title"/>
        <w:rPr>
          <w:b w:val="0"/>
          <w:sz w:val="28"/>
        </w:rPr>
      </w:pPr>
      <w:r w:rsidRPr="00BD533C">
        <w:rPr>
          <w:b w:val="0"/>
          <w:sz w:val="28"/>
        </w:rPr>
        <w:t xml:space="preserve">Kelompok </w:t>
      </w:r>
      <w:r w:rsidR="006B3959" w:rsidRPr="00BD533C">
        <w:rPr>
          <w:b w:val="0"/>
          <w:sz w:val="28"/>
        </w:rPr>
        <w:t>A</w:t>
      </w:r>
      <w:r w:rsidR="00DB0BB1" w:rsidRPr="00BD533C">
        <w:rPr>
          <w:b w:val="0"/>
          <w:sz w:val="28"/>
        </w:rPr>
        <w:t>AA</w:t>
      </w:r>
      <w:r w:rsidRPr="00BD533C">
        <w:rPr>
          <w:b w:val="0"/>
          <w:sz w:val="28"/>
        </w:rPr>
        <w:br/>
        <w:t>Adhika Aryantio – 13511061</w:t>
      </w:r>
      <w:r w:rsidRPr="00BD533C">
        <w:rPr>
          <w:b w:val="0"/>
          <w:sz w:val="28"/>
        </w:rPr>
        <w:br/>
        <w:t>Ichlasul Amal – 13511075</w:t>
      </w:r>
      <w:r w:rsidRPr="00BD533C">
        <w:rPr>
          <w:b w:val="0"/>
          <w:sz w:val="28"/>
        </w:rPr>
        <w:br/>
        <w:t>Asep Saepudin – 13511093</w:t>
      </w:r>
    </w:p>
    <w:p w:rsidR="006D4409" w:rsidRPr="00BD533C" w:rsidRDefault="006D4409" w:rsidP="006D4409">
      <w:pPr>
        <w:pStyle w:val="Title"/>
      </w:pPr>
    </w:p>
    <w:p w:rsidR="00CD03CE" w:rsidRPr="00BD533C" w:rsidRDefault="00CD03CE" w:rsidP="006D4409">
      <w:pPr>
        <w:pStyle w:val="Title"/>
      </w:pPr>
    </w:p>
    <w:p w:rsidR="006D4409" w:rsidRPr="00BD533C" w:rsidRDefault="006D4409" w:rsidP="006D4409">
      <w:pPr>
        <w:pStyle w:val="SubTitle"/>
        <w:rPr>
          <w:b w:val="0"/>
          <w:sz w:val="28"/>
        </w:rPr>
      </w:pPr>
      <w:r w:rsidRPr="00BD533C">
        <w:rPr>
          <w:b w:val="0"/>
          <w:sz w:val="28"/>
        </w:rPr>
        <w:t>Program Studi Teknik Informatika - Institut Teknologi Bandung</w:t>
      </w:r>
    </w:p>
    <w:p w:rsidR="006D4409" w:rsidRPr="00BD533C" w:rsidRDefault="006D4409" w:rsidP="006D4409">
      <w:pPr>
        <w:pStyle w:val="SubTitle"/>
        <w:rPr>
          <w:b w:val="0"/>
          <w:sz w:val="28"/>
        </w:rPr>
      </w:pPr>
      <w:r w:rsidRPr="00BD533C">
        <w:rPr>
          <w:b w:val="0"/>
          <w:sz w:val="28"/>
        </w:rPr>
        <w:t>Jl. Ganesha 10, Bandung 40132</w:t>
      </w:r>
    </w:p>
    <w:p w:rsidR="00675D14" w:rsidRPr="00BD533C"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BD533C">
        <w:trPr>
          <w:cantSplit/>
          <w:trHeight w:hRule="exact" w:val="551"/>
        </w:trPr>
        <w:tc>
          <w:tcPr>
            <w:tcW w:w="1005" w:type="dxa"/>
            <w:vMerge w:val="restart"/>
          </w:tcPr>
          <w:p w:rsidR="00675D14" w:rsidRPr="00BD533C" w:rsidRDefault="00BD4790">
            <w:pPr>
              <w:pStyle w:val="Title"/>
            </w:pPr>
            <w:r w:rsidRPr="00BD533C">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BD533C" w:rsidRDefault="00675D14">
            <w:pPr>
              <w:rPr>
                <w:rFonts w:ascii="Arial" w:hAnsi="Arial"/>
              </w:rPr>
            </w:pPr>
          </w:p>
          <w:p w:rsidR="00675D14" w:rsidRPr="00BD533C" w:rsidRDefault="00675D14">
            <w:pPr>
              <w:rPr>
                <w:rFonts w:ascii="Arial" w:hAnsi="Arial"/>
              </w:rPr>
            </w:pPr>
          </w:p>
          <w:p w:rsidR="00675D14" w:rsidRPr="00BD533C" w:rsidRDefault="00A42108">
            <w:pPr>
              <w:rPr>
                <w:rFonts w:ascii="Arial" w:hAnsi="Arial"/>
                <w:b/>
              </w:rPr>
            </w:pPr>
            <w:r w:rsidRPr="00BD533C">
              <w:rPr>
                <w:rFonts w:ascii="Arial" w:hAnsi="Arial"/>
                <w:b/>
              </w:rPr>
              <w:t>Program Studi</w:t>
            </w:r>
            <w:r w:rsidR="00675D14" w:rsidRPr="00BD533C">
              <w:rPr>
                <w:rFonts w:ascii="Arial" w:hAnsi="Arial"/>
                <w:b/>
              </w:rPr>
              <w:t xml:space="preserve"> </w:t>
            </w:r>
          </w:p>
          <w:p w:rsidR="00675D14" w:rsidRPr="00BD533C" w:rsidRDefault="00675D14">
            <w:pPr>
              <w:rPr>
                <w:rFonts w:ascii="Arial" w:hAnsi="Arial"/>
                <w:b/>
              </w:rPr>
            </w:pPr>
            <w:r w:rsidRPr="00BD533C">
              <w:rPr>
                <w:rFonts w:ascii="Arial" w:hAnsi="Arial"/>
                <w:b/>
              </w:rPr>
              <w:t>Teknik Informatika ITB</w:t>
            </w:r>
          </w:p>
        </w:tc>
        <w:tc>
          <w:tcPr>
            <w:tcW w:w="3330" w:type="dxa"/>
            <w:gridSpan w:val="2"/>
          </w:tcPr>
          <w:p w:rsidR="00675D14" w:rsidRPr="00BD533C" w:rsidRDefault="00675D14">
            <w:pPr>
              <w:pStyle w:val="Title"/>
              <w:rPr>
                <w:sz w:val="22"/>
              </w:rPr>
            </w:pPr>
            <w:r w:rsidRPr="00BD533C">
              <w:rPr>
                <w:sz w:val="22"/>
              </w:rPr>
              <w:t>Nomor Dokumen</w:t>
            </w:r>
          </w:p>
        </w:tc>
        <w:tc>
          <w:tcPr>
            <w:tcW w:w="1965" w:type="dxa"/>
          </w:tcPr>
          <w:p w:rsidR="00675D14" w:rsidRPr="00BD533C" w:rsidRDefault="00675D14">
            <w:pPr>
              <w:pStyle w:val="Title"/>
              <w:rPr>
                <w:sz w:val="22"/>
              </w:rPr>
            </w:pPr>
            <w:r w:rsidRPr="00BD533C">
              <w:rPr>
                <w:sz w:val="22"/>
              </w:rPr>
              <w:t>Halaman</w:t>
            </w:r>
          </w:p>
        </w:tc>
      </w:tr>
      <w:tr w:rsidR="00675D14" w:rsidRPr="00BD533C">
        <w:trPr>
          <w:cantSplit/>
          <w:trHeight w:hRule="exact" w:val="582"/>
        </w:trPr>
        <w:tc>
          <w:tcPr>
            <w:tcW w:w="1005" w:type="dxa"/>
            <w:vMerge/>
          </w:tcPr>
          <w:p w:rsidR="00675D14" w:rsidRPr="00BD533C" w:rsidRDefault="00675D14">
            <w:pPr>
              <w:pStyle w:val="Title"/>
            </w:pPr>
          </w:p>
        </w:tc>
        <w:tc>
          <w:tcPr>
            <w:tcW w:w="2685" w:type="dxa"/>
            <w:vMerge/>
          </w:tcPr>
          <w:p w:rsidR="00675D14" w:rsidRPr="00BD533C" w:rsidRDefault="00675D14">
            <w:pPr>
              <w:pStyle w:val="Title"/>
            </w:pPr>
          </w:p>
        </w:tc>
        <w:tc>
          <w:tcPr>
            <w:tcW w:w="3330" w:type="dxa"/>
            <w:gridSpan w:val="2"/>
          </w:tcPr>
          <w:p w:rsidR="00675D14" w:rsidRPr="00BD533C" w:rsidRDefault="001F1FB1" w:rsidP="00610D76">
            <w:pPr>
              <w:pStyle w:val="Title"/>
              <w:spacing w:after="120"/>
              <w:rPr>
                <w:b w:val="0"/>
                <w:i/>
                <w:sz w:val="22"/>
                <w:szCs w:val="22"/>
              </w:rPr>
            </w:pPr>
            <w:r w:rsidRPr="00BD533C">
              <w:rPr>
                <w:i/>
                <w:sz w:val="20"/>
              </w:rPr>
              <w:t>IF-ITB-</w:t>
            </w:r>
            <w:r w:rsidR="00796E9B" w:rsidRPr="00BD533C">
              <w:rPr>
                <w:i/>
                <w:sz w:val="20"/>
              </w:rPr>
              <w:t>PPL</w:t>
            </w:r>
            <w:r w:rsidRPr="00BD533C">
              <w:rPr>
                <w:i/>
                <w:sz w:val="20"/>
              </w:rPr>
              <w:t>-DOC</w:t>
            </w:r>
            <w:r w:rsidR="00796E9B" w:rsidRPr="00BD533C">
              <w:rPr>
                <w:i/>
                <w:sz w:val="20"/>
              </w:rPr>
              <w:t>-</w:t>
            </w:r>
            <w:r w:rsidR="00610D76" w:rsidRPr="00BD533C">
              <w:rPr>
                <w:i/>
                <w:sz w:val="20"/>
              </w:rPr>
              <w:t>WEB</w:t>
            </w:r>
            <w:r w:rsidRPr="00BD533C">
              <w:rPr>
                <w:i/>
                <w:sz w:val="20"/>
              </w:rPr>
              <w:t>-20</w:t>
            </w:r>
            <w:r w:rsidR="00CB723E" w:rsidRPr="00BD533C">
              <w:rPr>
                <w:i/>
                <w:sz w:val="20"/>
              </w:rPr>
              <w:t>1</w:t>
            </w:r>
            <w:r w:rsidR="00BF1538" w:rsidRPr="00BD533C">
              <w:rPr>
                <w:i/>
                <w:sz w:val="20"/>
              </w:rPr>
              <w:t>4</w:t>
            </w:r>
          </w:p>
        </w:tc>
        <w:tc>
          <w:tcPr>
            <w:tcW w:w="1965" w:type="dxa"/>
          </w:tcPr>
          <w:p w:rsidR="00675D14" w:rsidRPr="00BD533C" w:rsidRDefault="001F1FB1" w:rsidP="000B1D9A">
            <w:pPr>
              <w:pStyle w:val="Title"/>
              <w:rPr>
                <w:b w:val="0"/>
                <w:i/>
                <w:sz w:val="24"/>
              </w:rPr>
            </w:pPr>
            <w:r w:rsidRPr="00BD533C">
              <w:rPr>
                <w:b w:val="0"/>
                <w:i/>
                <w:sz w:val="24"/>
              </w:rPr>
              <w:t>1/</w:t>
            </w:r>
            <w:r w:rsidR="000B1D9A" w:rsidRPr="00BD533C">
              <w:rPr>
                <w:b w:val="0"/>
                <w:i/>
                <w:sz w:val="24"/>
              </w:rPr>
              <w:fldChar w:fldCharType="begin"/>
            </w:r>
            <w:r w:rsidR="000B1D9A" w:rsidRPr="00BD533C">
              <w:rPr>
                <w:b w:val="0"/>
                <w:i/>
                <w:sz w:val="24"/>
              </w:rPr>
              <w:instrText xml:space="preserve"> NUMPAGES  \* Arabic  \* MERGEFORMAT </w:instrText>
            </w:r>
            <w:r w:rsidR="000B1D9A" w:rsidRPr="00BD533C">
              <w:rPr>
                <w:b w:val="0"/>
                <w:i/>
                <w:sz w:val="24"/>
              </w:rPr>
              <w:fldChar w:fldCharType="separate"/>
            </w:r>
            <w:r w:rsidR="00F07329" w:rsidRPr="00BD533C">
              <w:rPr>
                <w:b w:val="0"/>
                <w:i/>
                <w:sz w:val="24"/>
              </w:rPr>
              <w:t>50</w:t>
            </w:r>
            <w:r w:rsidR="000B1D9A" w:rsidRPr="00BD533C">
              <w:rPr>
                <w:b w:val="0"/>
                <w:i/>
                <w:sz w:val="24"/>
              </w:rPr>
              <w:fldChar w:fldCharType="end"/>
            </w:r>
          </w:p>
        </w:tc>
      </w:tr>
      <w:tr w:rsidR="00675D14" w:rsidRPr="00BD533C">
        <w:trPr>
          <w:cantSplit/>
          <w:trHeight w:hRule="exact" w:val="397"/>
        </w:trPr>
        <w:tc>
          <w:tcPr>
            <w:tcW w:w="1005" w:type="dxa"/>
            <w:vMerge/>
          </w:tcPr>
          <w:p w:rsidR="00675D14" w:rsidRPr="00BD533C" w:rsidRDefault="00675D14">
            <w:pPr>
              <w:pStyle w:val="Title"/>
            </w:pPr>
          </w:p>
        </w:tc>
        <w:tc>
          <w:tcPr>
            <w:tcW w:w="2685" w:type="dxa"/>
            <w:vMerge/>
          </w:tcPr>
          <w:p w:rsidR="00675D14" w:rsidRPr="00BD533C" w:rsidRDefault="00675D14">
            <w:pPr>
              <w:pStyle w:val="Title"/>
            </w:pPr>
          </w:p>
        </w:tc>
        <w:tc>
          <w:tcPr>
            <w:tcW w:w="1290" w:type="dxa"/>
          </w:tcPr>
          <w:p w:rsidR="00675D14" w:rsidRPr="00BD533C" w:rsidRDefault="00675D14">
            <w:pPr>
              <w:pStyle w:val="Title"/>
              <w:spacing w:before="0" w:after="0"/>
              <w:rPr>
                <w:b w:val="0"/>
                <w:i/>
                <w:sz w:val="20"/>
              </w:rPr>
            </w:pPr>
            <w:r w:rsidRPr="00BD533C">
              <w:rPr>
                <w:sz w:val="22"/>
              </w:rPr>
              <w:t>Revisi</w:t>
            </w:r>
          </w:p>
        </w:tc>
        <w:tc>
          <w:tcPr>
            <w:tcW w:w="2040" w:type="dxa"/>
          </w:tcPr>
          <w:p w:rsidR="00675D14" w:rsidRPr="00BD533C" w:rsidRDefault="001F1FB1">
            <w:pPr>
              <w:pStyle w:val="Title"/>
              <w:spacing w:before="0" w:after="0"/>
              <w:rPr>
                <w:b w:val="0"/>
                <w:i/>
                <w:sz w:val="20"/>
              </w:rPr>
            </w:pPr>
            <w:r w:rsidRPr="00BD533C">
              <w:rPr>
                <w:b w:val="0"/>
                <w:i/>
                <w:sz w:val="20"/>
              </w:rPr>
              <w:t>0</w:t>
            </w:r>
          </w:p>
        </w:tc>
        <w:tc>
          <w:tcPr>
            <w:tcW w:w="1965" w:type="dxa"/>
          </w:tcPr>
          <w:p w:rsidR="00675D14" w:rsidRPr="00BD533C" w:rsidRDefault="00675D14">
            <w:pPr>
              <w:pStyle w:val="Title"/>
              <w:spacing w:before="0" w:after="0"/>
              <w:rPr>
                <w:b w:val="0"/>
                <w:i/>
                <w:sz w:val="20"/>
              </w:rPr>
            </w:pPr>
            <w:r w:rsidRPr="00BD533C">
              <w:rPr>
                <w:b w:val="0"/>
                <w:i/>
                <w:sz w:val="20"/>
              </w:rPr>
              <w:t xml:space="preserve">Tgl: </w:t>
            </w:r>
            <w:r w:rsidR="00FA455D" w:rsidRPr="00BD533C">
              <w:rPr>
                <w:b w:val="0"/>
                <w:i/>
                <w:sz w:val="20"/>
              </w:rPr>
              <w:t>15</w:t>
            </w:r>
            <w:r w:rsidR="009F2E68" w:rsidRPr="00BD533C">
              <w:rPr>
                <w:b w:val="0"/>
                <w:i/>
                <w:sz w:val="20"/>
              </w:rPr>
              <w:t xml:space="preserve"> April 2014</w:t>
            </w:r>
          </w:p>
        </w:tc>
      </w:tr>
    </w:tbl>
    <w:p w:rsidR="00CD03CE" w:rsidRPr="00BD533C" w:rsidRDefault="00CD03CE">
      <w:pPr>
        <w:rPr>
          <w:rFonts w:ascii="Arial" w:hAnsi="Arial"/>
          <w:b/>
          <w:kern w:val="28"/>
          <w:sz w:val="32"/>
        </w:rPr>
      </w:pPr>
    </w:p>
    <w:p w:rsidR="006D4409" w:rsidRPr="00BD533C" w:rsidRDefault="006D4409" w:rsidP="006D4409">
      <w:pPr>
        <w:pStyle w:val="Title"/>
      </w:pPr>
      <w:r w:rsidRPr="00BD533C">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BD533C">
        <w:tc>
          <w:tcPr>
            <w:tcW w:w="2093" w:type="dxa"/>
          </w:tcPr>
          <w:p w:rsidR="006D4409" w:rsidRPr="00BD533C" w:rsidRDefault="006D4409" w:rsidP="006D4409">
            <w:pPr>
              <w:pStyle w:val="Title"/>
              <w:spacing w:before="60"/>
              <w:rPr>
                <w:sz w:val="24"/>
              </w:rPr>
            </w:pPr>
            <w:r w:rsidRPr="00BD533C">
              <w:rPr>
                <w:sz w:val="24"/>
              </w:rPr>
              <w:t>Revisi</w:t>
            </w:r>
          </w:p>
        </w:tc>
        <w:tc>
          <w:tcPr>
            <w:tcW w:w="6804" w:type="dxa"/>
          </w:tcPr>
          <w:p w:rsidR="006D4409" w:rsidRPr="00BD533C" w:rsidRDefault="006D4409" w:rsidP="006D4409">
            <w:pPr>
              <w:pStyle w:val="Title"/>
              <w:spacing w:before="60"/>
              <w:rPr>
                <w:sz w:val="24"/>
              </w:rPr>
            </w:pPr>
            <w:r w:rsidRPr="00BD533C">
              <w:rPr>
                <w:sz w:val="24"/>
              </w:rPr>
              <w:t>Deskripsi</w:t>
            </w:r>
          </w:p>
        </w:tc>
      </w:tr>
      <w:tr w:rsidR="006D4409" w:rsidRPr="00BD533C">
        <w:tc>
          <w:tcPr>
            <w:tcW w:w="2093" w:type="dxa"/>
          </w:tcPr>
          <w:p w:rsidR="006D4409" w:rsidRPr="00BD533C" w:rsidRDefault="006D4409" w:rsidP="006D4409">
            <w:pPr>
              <w:pStyle w:val="Title"/>
              <w:spacing w:before="0" w:after="0"/>
            </w:pPr>
            <w:r w:rsidRPr="00BD533C">
              <w:t>A</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B</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C</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D</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E</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F</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G</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bl>
    <w:p w:rsidR="006D4409" w:rsidRPr="00BD533C" w:rsidRDefault="006D4409" w:rsidP="006D4409">
      <w:pPr>
        <w:pStyle w:val="Title"/>
        <w:spacing w:before="0" w:after="0"/>
      </w:pPr>
    </w:p>
    <w:p w:rsidR="006D4409" w:rsidRPr="00BD533C"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BD533C">
        <w:tc>
          <w:tcPr>
            <w:tcW w:w="1101" w:type="dxa"/>
          </w:tcPr>
          <w:p w:rsidR="006D4409" w:rsidRPr="00BD533C" w:rsidRDefault="006D4409" w:rsidP="006D4409">
            <w:pPr>
              <w:pStyle w:val="Title"/>
              <w:spacing w:before="0" w:after="0"/>
              <w:rPr>
                <w:b w:val="0"/>
                <w:sz w:val="20"/>
              </w:rPr>
            </w:pPr>
            <w:r w:rsidRPr="00BD533C">
              <w:rPr>
                <w:b w:val="0"/>
                <w:sz w:val="20"/>
              </w:rPr>
              <w:t>INDEX</w:t>
            </w:r>
          </w:p>
          <w:p w:rsidR="006D4409" w:rsidRPr="00BD533C" w:rsidRDefault="006D4409" w:rsidP="006D4409">
            <w:pPr>
              <w:pStyle w:val="Title"/>
              <w:spacing w:before="0" w:after="0"/>
              <w:rPr>
                <w:b w:val="0"/>
                <w:sz w:val="20"/>
              </w:rPr>
            </w:pPr>
            <w:r w:rsidRPr="00BD533C">
              <w:rPr>
                <w:b w:val="0"/>
                <w:sz w:val="20"/>
              </w:rPr>
              <w:t>TGL</w:t>
            </w:r>
          </w:p>
        </w:tc>
        <w:tc>
          <w:tcPr>
            <w:tcW w:w="984" w:type="dxa"/>
          </w:tcPr>
          <w:p w:rsidR="006D4409" w:rsidRPr="00BD533C" w:rsidRDefault="006D4409" w:rsidP="006D4409">
            <w:pPr>
              <w:pStyle w:val="Title"/>
              <w:spacing w:before="0" w:after="0"/>
              <w:rPr>
                <w:b w:val="0"/>
                <w:sz w:val="20"/>
              </w:rPr>
            </w:pPr>
            <w:r w:rsidRPr="00BD533C">
              <w:rPr>
                <w:b w:val="0"/>
                <w:sz w:val="20"/>
              </w:rPr>
              <w:t>-</w:t>
            </w:r>
          </w:p>
        </w:tc>
        <w:tc>
          <w:tcPr>
            <w:tcW w:w="984" w:type="dxa"/>
          </w:tcPr>
          <w:p w:rsidR="006D4409" w:rsidRPr="00BD533C" w:rsidRDefault="006D4409" w:rsidP="006D4409">
            <w:pPr>
              <w:pStyle w:val="Title"/>
              <w:spacing w:before="0" w:after="0"/>
              <w:rPr>
                <w:b w:val="0"/>
                <w:sz w:val="20"/>
              </w:rPr>
            </w:pPr>
            <w:r w:rsidRPr="00BD533C">
              <w:rPr>
                <w:b w:val="0"/>
                <w:sz w:val="20"/>
              </w:rPr>
              <w:t>A</w:t>
            </w:r>
          </w:p>
        </w:tc>
        <w:tc>
          <w:tcPr>
            <w:tcW w:w="984" w:type="dxa"/>
          </w:tcPr>
          <w:p w:rsidR="006D4409" w:rsidRPr="00BD533C" w:rsidRDefault="006D4409" w:rsidP="006D4409">
            <w:pPr>
              <w:pStyle w:val="Title"/>
              <w:spacing w:before="0" w:after="0"/>
              <w:rPr>
                <w:b w:val="0"/>
                <w:sz w:val="20"/>
              </w:rPr>
            </w:pPr>
            <w:r w:rsidRPr="00BD533C">
              <w:rPr>
                <w:b w:val="0"/>
                <w:sz w:val="20"/>
              </w:rPr>
              <w:t>B</w:t>
            </w:r>
          </w:p>
        </w:tc>
        <w:tc>
          <w:tcPr>
            <w:tcW w:w="984" w:type="dxa"/>
          </w:tcPr>
          <w:p w:rsidR="006D4409" w:rsidRPr="00BD533C" w:rsidRDefault="006D4409" w:rsidP="006D4409">
            <w:pPr>
              <w:pStyle w:val="Title"/>
              <w:spacing w:before="0" w:after="0"/>
              <w:rPr>
                <w:b w:val="0"/>
                <w:sz w:val="20"/>
              </w:rPr>
            </w:pPr>
            <w:r w:rsidRPr="00BD533C">
              <w:rPr>
                <w:b w:val="0"/>
                <w:sz w:val="20"/>
              </w:rPr>
              <w:t>C</w:t>
            </w:r>
          </w:p>
        </w:tc>
        <w:tc>
          <w:tcPr>
            <w:tcW w:w="984" w:type="dxa"/>
          </w:tcPr>
          <w:p w:rsidR="006D4409" w:rsidRPr="00BD533C" w:rsidRDefault="006D4409" w:rsidP="006D4409">
            <w:pPr>
              <w:pStyle w:val="Title"/>
              <w:spacing w:before="0" w:after="0"/>
              <w:rPr>
                <w:b w:val="0"/>
                <w:sz w:val="20"/>
              </w:rPr>
            </w:pPr>
            <w:r w:rsidRPr="00BD533C">
              <w:rPr>
                <w:b w:val="0"/>
                <w:sz w:val="20"/>
              </w:rPr>
              <w:t>D</w:t>
            </w:r>
          </w:p>
        </w:tc>
        <w:tc>
          <w:tcPr>
            <w:tcW w:w="984" w:type="dxa"/>
          </w:tcPr>
          <w:p w:rsidR="006D4409" w:rsidRPr="00BD533C" w:rsidRDefault="006D4409" w:rsidP="006D4409">
            <w:pPr>
              <w:pStyle w:val="Title"/>
              <w:spacing w:before="0" w:after="0"/>
              <w:rPr>
                <w:b w:val="0"/>
                <w:sz w:val="20"/>
              </w:rPr>
            </w:pPr>
            <w:r w:rsidRPr="00BD533C">
              <w:rPr>
                <w:b w:val="0"/>
                <w:sz w:val="20"/>
              </w:rPr>
              <w:t>E</w:t>
            </w:r>
          </w:p>
        </w:tc>
        <w:tc>
          <w:tcPr>
            <w:tcW w:w="984" w:type="dxa"/>
          </w:tcPr>
          <w:p w:rsidR="006D4409" w:rsidRPr="00BD533C" w:rsidRDefault="006D4409" w:rsidP="006D4409">
            <w:pPr>
              <w:pStyle w:val="Title"/>
              <w:spacing w:before="0" w:after="0"/>
              <w:rPr>
                <w:b w:val="0"/>
                <w:sz w:val="20"/>
              </w:rPr>
            </w:pPr>
            <w:r w:rsidRPr="00BD533C">
              <w:rPr>
                <w:b w:val="0"/>
                <w:sz w:val="20"/>
              </w:rPr>
              <w:t>F</w:t>
            </w:r>
          </w:p>
        </w:tc>
        <w:tc>
          <w:tcPr>
            <w:tcW w:w="984" w:type="dxa"/>
          </w:tcPr>
          <w:p w:rsidR="006D4409" w:rsidRPr="00BD533C" w:rsidRDefault="006D4409" w:rsidP="006D4409">
            <w:pPr>
              <w:pStyle w:val="Title"/>
              <w:spacing w:before="0" w:after="0"/>
              <w:rPr>
                <w:b w:val="0"/>
                <w:sz w:val="20"/>
              </w:rPr>
            </w:pPr>
            <w:r w:rsidRPr="00BD533C">
              <w:rPr>
                <w:b w:val="0"/>
                <w:sz w:val="20"/>
              </w:rPr>
              <w:t>G</w:t>
            </w:r>
          </w:p>
        </w:tc>
      </w:tr>
      <w:tr w:rsidR="006D4409" w:rsidRPr="00BD533C">
        <w:tc>
          <w:tcPr>
            <w:tcW w:w="1101" w:type="dxa"/>
          </w:tcPr>
          <w:p w:rsidR="006D4409" w:rsidRPr="00BD533C" w:rsidRDefault="006D4409" w:rsidP="006D4409">
            <w:pPr>
              <w:pStyle w:val="Title"/>
              <w:rPr>
                <w:b w:val="0"/>
                <w:sz w:val="20"/>
              </w:rPr>
            </w:pPr>
            <w:r w:rsidRPr="00BD533C">
              <w:rPr>
                <w:b w:val="0"/>
                <w:sz w:val="20"/>
              </w:rPr>
              <w:t>Ditulis oleh</w:t>
            </w: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r>
      <w:tr w:rsidR="006D4409" w:rsidRPr="00BD533C">
        <w:tc>
          <w:tcPr>
            <w:tcW w:w="1101" w:type="dxa"/>
          </w:tcPr>
          <w:p w:rsidR="006D4409" w:rsidRPr="00BD533C" w:rsidRDefault="006D4409" w:rsidP="006D4409">
            <w:pPr>
              <w:pStyle w:val="Title"/>
              <w:rPr>
                <w:b w:val="0"/>
                <w:sz w:val="20"/>
              </w:rPr>
            </w:pPr>
            <w:r w:rsidRPr="00BD533C">
              <w:rPr>
                <w:b w:val="0"/>
                <w:sz w:val="20"/>
              </w:rPr>
              <w:t>Diperiksa oleh</w:t>
            </w: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r>
      <w:tr w:rsidR="006D4409" w:rsidRPr="00BD533C">
        <w:tc>
          <w:tcPr>
            <w:tcW w:w="1101" w:type="dxa"/>
          </w:tcPr>
          <w:p w:rsidR="006D4409" w:rsidRPr="00BD533C" w:rsidRDefault="006D4409" w:rsidP="006D4409">
            <w:pPr>
              <w:pStyle w:val="Title"/>
              <w:rPr>
                <w:b w:val="0"/>
                <w:sz w:val="20"/>
              </w:rPr>
            </w:pPr>
            <w:r w:rsidRPr="00BD533C">
              <w:rPr>
                <w:b w:val="0"/>
                <w:sz w:val="20"/>
              </w:rPr>
              <w:t>Disetujui oleh</w:t>
            </w: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r>
    </w:tbl>
    <w:p w:rsidR="006D4409" w:rsidRPr="00BD533C" w:rsidRDefault="006D4409" w:rsidP="005D09CB">
      <w:pPr>
        <w:pStyle w:val="Title"/>
        <w:jc w:val="left"/>
      </w:pPr>
    </w:p>
    <w:p w:rsidR="005D09CB" w:rsidRPr="00BD533C" w:rsidRDefault="005D09CB" w:rsidP="005D09CB">
      <w:pPr>
        <w:pStyle w:val="Title"/>
        <w:jc w:val="left"/>
      </w:pPr>
    </w:p>
    <w:p w:rsidR="006D4409" w:rsidRPr="00BD533C" w:rsidRDefault="006D4409" w:rsidP="006D4409">
      <w:pPr>
        <w:pStyle w:val="Title"/>
      </w:pPr>
      <w:r w:rsidRPr="00BD533C">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BD533C">
        <w:tc>
          <w:tcPr>
            <w:tcW w:w="2322" w:type="dxa"/>
            <w:tcBorders>
              <w:top w:val="double" w:sz="4" w:space="0" w:color="auto"/>
              <w:left w:val="double" w:sz="4" w:space="0" w:color="auto"/>
              <w:bottom w:val="single" w:sz="4" w:space="0" w:color="auto"/>
              <w:right w:val="nil"/>
            </w:tcBorders>
          </w:tcPr>
          <w:p w:rsidR="006D4409" w:rsidRPr="00BD533C" w:rsidRDefault="006D4409" w:rsidP="006D4409">
            <w:pPr>
              <w:pStyle w:val="Title"/>
            </w:pPr>
            <w:r w:rsidRPr="00BD533C">
              <w:t>Halaman</w:t>
            </w:r>
          </w:p>
        </w:tc>
        <w:tc>
          <w:tcPr>
            <w:tcW w:w="2322" w:type="dxa"/>
            <w:tcBorders>
              <w:top w:val="double" w:sz="4" w:space="0" w:color="auto"/>
              <w:left w:val="single" w:sz="4" w:space="0" w:color="auto"/>
              <w:bottom w:val="nil"/>
              <w:right w:val="double" w:sz="4" w:space="0" w:color="auto"/>
            </w:tcBorders>
          </w:tcPr>
          <w:p w:rsidR="006D4409" w:rsidRPr="00BD533C" w:rsidRDefault="006D4409" w:rsidP="006D4409">
            <w:pPr>
              <w:pStyle w:val="Title"/>
            </w:pPr>
            <w:r w:rsidRPr="00BD533C">
              <w:t>Revisi</w:t>
            </w:r>
          </w:p>
        </w:tc>
        <w:tc>
          <w:tcPr>
            <w:tcW w:w="2322" w:type="dxa"/>
            <w:tcBorders>
              <w:top w:val="double" w:sz="4" w:space="0" w:color="auto"/>
              <w:left w:val="nil"/>
              <w:bottom w:val="single" w:sz="4" w:space="0" w:color="auto"/>
              <w:right w:val="nil"/>
            </w:tcBorders>
          </w:tcPr>
          <w:p w:rsidR="006D4409" w:rsidRPr="00BD533C" w:rsidRDefault="006D4409" w:rsidP="006D4409">
            <w:pPr>
              <w:pStyle w:val="Title"/>
            </w:pPr>
            <w:r w:rsidRPr="00BD533C">
              <w:t>Halaman</w:t>
            </w:r>
          </w:p>
        </w:tc>
        <w:tc>
          <w:tcPr>
            <w:tcW w:w="2322" w:type="dxa"/>
            <w:tcBorders>
              <w:top w:val="double" w:sz="4" w:space="0" w:color="auto"/>
              <w:left w:val="single" w:sz="4" w:space="0" w:color="auto"/>
              <w:bottom w:val="single" w:sz="4" w:space="0" w:color="auto"/>
              <w:right w:val="double" w:sz="4" w:space="0" w:color="auto"/>
            </w:tcBorders>
          </w:tcPr>
          <w:p w:rsidR="006D4409" w:rsidRPr="00BD533C" w:rsidRDefault="006D4409" w:rsidP="006D4409">
            <w:pPr>
              <w:pStyle w:val="Title"/>
            </w:pPr>
            <w:r w:rsidRPr="00BD533C">
              <w:t>Revisi</w:t>
            </w:r>
          </w:p>
        </w:tc>
      </w:tr>
      <w:tr w:rsidR="006D4409" w:rsidRPr="00BD533C">
        <w:trPr>
          <w:trHeight w:val="6632"/>
        </w:trPr>
        <w:tc>
          <w:tcPr>
            <w:tcW w:w="2322" w:type="dxa"/>
            <w:tcBorders>
              <w:top w:val="nil"/>
              <w:left w:val="double" w:sz="4" w:space="0" w:color="auto"/>
              <w:bottom w:val="double" w:sz="4" w:space="0" w:color="auto"/>
              <w:right w:val="nil"/>
            </w:tcBorders>
          </w:tcPr>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BD533C" w:rsidRDefault="006D4409" w:rsidP="006D4409">
            <w:pPr>
              <w:pStyle w:val="Title"/>
            </w:pPr>
          </w:p>
        </w:tc>
        <w:tc>
          <w:tcPr>
            <w:tcW w:w="2322" w:type="dxa"/>
            <w:tcBorders>
              <w:top w:val="nil"/>
              <w:left w:val="nil"/>
              <w:bottom w:val="double" w:sz="4" w:space="0" w:color="auto"/>
              <w:right w:val="nil"/>
            </w:tcBorders>
          </w:tcPr>
          <w:p w:rsidR="006D4409" w:rsidRPr="00BD533C"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BD533C" w:rsidRDefault="006D4409" w:rsidP="006D4409">
            <w:pPr>
              <w:pStyle w:val="Title"/>
            </w:pPr>
          </w:p>
        </w:tc>
      </w:tr>
    </w:tbl>
    <w:p w:rsidR="006D4409" w:rsidRPr="00BD533C" w:rsidRDefault="006D4409" w:rsidP="006D4409"/>
    <w:p w:rsidR="001A0665" w:rsidRPr="00BD533C" w:rsidRDefault="006D4409" w:rsidP="006D4409">
      <w:pPr>
        <w:pStyle w:val="Title"/>
      </w:pPr>
      <w:r w:rsidRPr="00BD533C">
        <w:br w:type="page"/>
      </w:r>
      <w:r w:rsidR="00675D14" w:rsidRPr="00BD533C">
        <w:lastRenderedPageBreak/>
        <w:t>Daftar Isi</w:t>
      </w:r>
    </w:p>
    <w:p w:rsidR="00F07329" w:rsidRPr="00BD533C" w:rsidRDefault="005C344F">
      <w:pPr>
        <w:pStyle w:val="TOC1"/>
        <w:tabs>
          <w:tab w:val="left" w:pos="400"/>
          <w:tab w:val="right" w:leader="dot" w:pos="9062"/>
        </w:tabs>
        <w:rPr>
          <w:rFonts w:asciiTheme="minorHAnsi" w:eastAsiaTheme="minorEastAsia" w:hAnsiTheme="minorHAnsi" w:cstheme="minorBidi"/>
          <w:sz w:val="22"/>
          <w:szCs w:val="22"/>
        </w:rPr>
      </w:pPr>
      <w:r w:rsidRPr="00BD533C">
        <w:rPr>
          <w:b/>
        </w:rPr>
        <w:fldChar w:fldCharType="begin"/>
      </w:r>
      <w:r w:rsidRPr="00BD533C">
        <w:rPr>
          <w:b/>
        </w:rPr>
        <w:instrText xml:space="preserve"> TOC \o "1-3" </w:instrText>
      </w:r>
      <w:r w:rsidRPr="00BD533C">
        <w:rPr>
          <w:b/>
        </w:rPr>
        <w:fldChar w:fldCharType="separate"/>
      </w:r>
      <w:r w:rsidR="00F07329" w:rsidRPr="00BD533C">
        <w:t>1</w:t>
      </w:r>
      <w:r w:rsidR="00F07329" w:rsidRPr="00BD533C">
        <w:rPr>
          <w:rFonts w:asciiTheme="minorHAnsi" w:eastAsiaTheme="minorEastAsia" w:hAnsiTheme="minorHAnsi" w:cstheme="minorBidi"/>
          <w:sz w:val="22"/>
          <w:szCs w:val="22"/>
        </w:rPr>
        <w:tab/>
      </w:r>
      <w:r w:rsidR="00F07329" w:rsidRPr="00BD533C">
        <w:t>Pendahuluan</w:t>
      </w:r>
      <w:r w:rsidR="00F07329" w:rsidRPr="00BD533C">
        <w:tab/>
      </w:r>
      <w:r w:rsidR="00F07329" w:rsidRPr="00BD533C">
        <w:fldChar w:fldCharType="begin"/>
      </w:r>
      <w:r w:rsidR="00F07329" w:rsidRPr="00BD533C">
        <w:instrText xml:space="preserve"> PAGEREF _Toc386358553 \h </w:instrText>
      </w:r>
      <w:r w:rsidR="00F07329" w:rsidRPr="00BD533C">
        <w:fldChar w:fldCharType="separate"/>
      </w:r>
      <w:r w:rsidR="00F07329" w:rsidRPr="00BD533C">
        <w:t>6</w:t>
      </w:r>
      <w:r w:rsidR="00F07329"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1.1</w:t>
      </w:r>
      <w:r w:rsidRPr="00BD533C">
        <w:rPr>
          <w:rFonts w:asciiTheme="minorHAnsi" w:eastAsiaTheme="minorEastAsia" w:hAnsiTheme="minorHAnsi" w:cstheme="minorBidi"/>
          <w:sz w:val="22"/>
          <w:szCs w:val="22"/>
        </w:rPr>
        <w:tab/>
      </w:r>
      <w:r w:rsidRPr="00BD533C">
        <w:t>Tujuan Penulisan Dokumen</w:t>
      </w:r>
      <w:r w:rsidRPr="00BD533C">
        <w:tab/>
      </w:r>
      <w:r w:rsidRPr="00BD533C">
        <w:fldChar w:fldCharType="begin"/>
      </w:r>
      <w:r w:rsidRPr="00BD533C">
        <w:instrText xml:space="preserve"> PAGEREF _Toc386358554 \h </w:instrText>
      </w:r>
      <w:r w:rsidRPr="00BD533C">
        <w:fldChar w:fldCharType="separate"/>
      </w:r>
      <w:r w:rsidRPr="00BD533C">
        <w:t>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1.2</w:t>
      </w:r>
      <w:r w:rsidRPr="00BD533C">
        <w:rPr>
          <w:rFonts w:asciiTheme="minorHAnsi" w:eastAsiaTheme="minorEastAsia" w:hAnsiTheme="minorHAnsi" w:cstheme="minorBidi"/>
          <w:sz w:val="22"/>
          <w:szCs w:val="22"/>
        </w:rPr>
        <w:tab/>
      </w:r>
      <w:r w:rsidRPr="00BD533C">
        <w:t>Lingkup Masalah</w:t>
      </w:r>
      <w:r w:rsidRPr="00BD533C">
        <w:tab/>
      </w:r>
      <w:r w:rsidRPr="00BD533C">
        <w:fldChar w:fldCharType="begin"/>
      </w:r>
      <w:r w:rsidRPr="00BD533C">
        <w:instrText xml:space="preserve"> PAGEREF _Toc386358555 \h </w:instrText>
      </w:r>
      <w:r w:rsidRPr="00BD533C">
        <w:fldChar w:fldCharType="separate"/>
      </w:r>
      <w:r w:rsidRPr="00BD533C">
        <w:t>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1.3</w:t>
      </w:r>
      <w:r w:rsidRPr="00BD533C">
        <w:rPr>
          <w:rFonts w:asciiTheme="minorHAnsi" w:eastAsiaTheme="minorEastAsia" w:hAnsiTheme="minorHAnsi" w:cstheme="minorBidi"/>
          <w:sz w:val="22"/>
          <w:szCs w:val="22"/>
        </w:rPr>
        <w:tab/>
      </w:r>
      <w:r w:rsidRPr="00BD533C">
        <w:t>Aturan Penomoran</w:t>
      </w:r>
      <w:r w:rsidRPr="00BD533C">
        <w:tab/>
      </w:r>
      <w:r w:rsidRPr="00BD533C">
        <w:fldChar w:fldCharType="begin"/>
      </w:r>
      <w:r w:rsidRPr="00BD533C">
        <w:instrText xml:space="preserve"> PAGEREF _Toc386358556 \h </w:instrText>
      </w:r>
      <w:r w:rsidRPr="00BD533C">
        <w:fldChar w:fldCharType="separate"/>
      </w:r>
      <w:r w:rsidRPr="00BD533C">
        <w:t>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1.4</w:t>
      </w:r>
      <w:r w:rsidRPr="00BD533C">
        <w:rPr>
          <w:rFonts w:asciiTheme="minorHAnsi" w:eastAsiaTheme="minorEastAsia" w:hAnsiTheme="minorHAnsi" w:cstheme="minorBidi"/>
          <w:sz w:val="22"/>
          <w:szCs w:val="22"/>
        </w:rPr>
        <w:tab/>
      </w:r>
      <w:r w:rsidRPr="00BD533C">
        <w:t>Referensi</w:t>
      </w:r>
      <w:r w:rsidRPr="00BD533C">
        <w:tab/>
      </w:r>
      <w:r w:rsidRPr="00BD533C">
        <w:fldChar w:fldCharType="begin"/>
      </w:r>
      <w:r w:rsidRPr="00BD533C">
        <w:instrText xml:space="preserve"> PAGEREF _Toc386358557 \h </w:instrText>
      </w:r>
      <w:r w:rsidRPr="00BD533C">
        <w:fldChar w:fldCharType="separate"/>
      </w:r>
      <w:r w:rsidRPr="00BD533C">
        <w:t>7</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1.5</w:t>
      </w:r>
      <w:r w:rsidRPr="00BD533C">
        <w:rPr>
          <w:rFonts w:asciiTheme="minorHAnsi" w:eastAsiaTheme="minorEastAsia" w:hAnsiTheme="minorHAnsi" w:cstheme="minorBidi"/>
          <w:sz w:val="22"/>
          <w:szCs w:val="22"/>
        </w:rPr>
        <w:tab/>
      </w:r>
      <w:r w:rsidRPr="00BD533C">
        <w:t>Deskripsi Umum Dokumen (Ikhtisar)</w:t>
      </w:r>
      <w:r w:rsidRPr="00BD533C">
        <w:tab/>
      </w:r>
      <w:r w:rsidRPr="00BD533C">
        <w:fldChar w:fldCharType="begin"/>
      </w:r>
      <w:r w:rsidRPr="00BD533C">
        <w:instrText xml:space="preserve"> PAGEREF _Toc386358558 \h </w:instrText>
      </w:r>
      <w:r w:rsidRPr="00BD533C">
        <w:fldChar w:fldCharType="separate"/>
      </w:r>
      <w:r w:rsidRPr="00BD533C">
        <w:t>7</w:t>
      </w:r>
      <w:r w:rsidRPr="00BD533C">
        <w:fldChar w:fldCharType="end"/>
      </w:r>
    </w:p>
    <w:p w:rsidR="00F07329" w:rsidRPr="00BD533C" w:rsidRDefault="00F07329">
      <w:pPr>
        <w:pStyle w:val="TOC1"/>
        <w:tabs>
          <w:tab w:val="left" w:pos="400"/>
          <w:tab w:val="right" w:leader="dot" w:pos="9062"/>
        </w:tabs>
        <w:rPr>
          <w:rFonts w:asciiTheme="minorHAnsi" w:eastAsiaTheme="minorEastAsia" w:hAnsiTheme="minorHAnsi" w:cstheme="minorBidi"/>
          <w:sz w:val="22"/>
          <w:szCs w:val="22"/>
        </w:rPr>
      </w:pPr>
      <w:r w:rsidRPr="00BD533C">
        <w:t>2</w:t>
      </w:r>
      <w:r w:rsidRPr="00BD533C">
        <w:rPr>
          <w:rFonts w:asciiTheme="minorHAnsi" w:eastAsiaTheme="minorEastAsia" w:hAnsiTheme="minorHAnsi" w:cstheme="minorBidi"/>
          <w:sz w:val="22"/>
          <w:szCs w:val="22"/>
        </w:rPr>
        <w:tab/>
      </w:r>
      <w:r w:rsidRPr="00BD533C">
        <w:t>Kebutuhan Perangkat Lunak</w:t>
      </w:r>
      <w:r w:rsidRPr="00BD533C">
        <w:tab/>
      </w:r>
      <w:r w:rsidRPr="00BD533C">
        <w:fldChar w:fldCharType="begin"/>
      </w:r>
      <w:r w:rsidRPr="00BD533C">
        <w:instrText xml:space="preserve"> PAGEREF _Toc386358559 \h </w:instrText>
      </w:r>
      <w:r w:rsidRPr="00BD533C">
        <w:fldChar w:fldCharType="separate"/>
      </w:r>
      <w:r w:rsidRPr="00BD533C">
        <w:t>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2.1</w:t>
      </w:r>
      <w:r w:rsidRPr="00BD533C">
        <w:rPr>
          <w:rFonts w:asciiTheme="minorHAnsi" w:eastAsiaTheme="minorEastAsia" w:hAnsiTheme="minorHAnsi" w:cstheme="minorBidi"/>
          <w:sz w:val="22"/>
          <w:szCs w:val="22"/>
        </w:rPr>
        <w:tab/>
      </w:r>
      <w:r w:rsidRPr="00BD533C">
        <w:t>Deskripsi Umum Sistem</w:t>
      </w:r>
      <w:r w:rsidRPr="00BD533C">
        <w:tab/>
      </w:r>
      <w:r w:rsidRPr="00BD533C">
        <w:fldChar w:fldCharType="begin"/>
      </w:r>
      <w:r w:rsidRPr="00BD533C">
        <w:instrText xml:space="preserve"> PAGEREF _Toc386358560 \h </w:instrText>
      </w:r>
      <w:r w:rsidRPr="00BD533C">
        <w:fldChar w:fldCharType="separate"/>
      </w:r>
      <w:r w:rsidRPr="00BD533C">
        <w:t>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2.2</w:t>
      </w:r>
      <w:r w:rsidRPr="00BD533C">
        <w:rPr>
          <w:rFonts w:asciiTheme="minorHAnsi" w:eastAsiaTheme="minorEastAsia" w:hAnsiTheme="minorHAnsi" w:cstheme="minorBidi"/>
          <w:sz w:val="22"/>
          <w:szCs w:val="22"/>
        </w:rPr>
        <w:tab/>
      </w:r>
      <w:r w:rsidRPr="00BD533C">
        <w:t>Model Kebutuhan Perangkat Lunak</w:t>
      </w:r>
      <w:r w:rsidRPr="00BD533C">
        <w:tab/>
      </w:r>
      <w:r w:rsidRPr="00BD533C">
        <w:fldChar w:fldCharType="begin"/>
      </w:r>
      <w:r w:rsidRPr="00BD533C">
        <w:instrText xml:space="preserve"> PAGEREF _Toc386358561 \h </w:instrText>
      </w:r>
      <w:r w:rsidRPr="00BD533C">
        <w:fldChar w:fldCharType="separate"/>
      </w:r>
      <w:r w:rsidRPr="00BD533C">
        <w:t>9</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2.3</w:t>
      </w:r>
      <w:r w:rsidRPr="00BD533C">
        <w:rPr>
          <w:rFonts w:asciiTheme="minorHAnsi" w:eastAsiaTheme="minorEastAsia" w:hAnsiTheme="minorHAnsi" w:cstheme="minorBidi"/>
          <w:sz w:val="22"/>
          <w:szCs w:val="22"/>
        </w:rPr>
        <w:tab/>
      </w:r>
      <w:r w:rsidRPr="00BD533C">
        <w:t>Spesifikasi Kebutuhan Perangkat Lunak</w:t>
      </w:r>
      <w:r w:rsidRPr="00BD533C">
        <w:tab/>
      </w:r>
      <w:r w:rsidRPr="00BD533C">
        <w:fldChar w:fldCharType="begin"/>
      </w:r>
      <w:r w:rsidRPr="00BD533C">
        <w:instrText xml:space="preserve"> PAGEREF _Toc386358562 \h </w:instrText>
      </w:r>
      <w:r w:rsidRPr="00BD533C">
        <w:fldChar w:fldCharType="separate"/>
      </w:r>
      <w:r w:rsidRPr="00BD533C">
        <w:t>14</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2.3.1</w:t>
      </w:r>
      <w:r w:rsidRPr="00BD533C">
        <w:rPr>
          <w:rFonts w:asciiTheme="minorHAnsi" w:eastAsiaTheme="minorEastAsia" w:hAnsiTheme="minorHAnsi" w:cstheme="minorBidi"/>
          <w:sz w:val="22"/>
          <w:szCs w:val="22"/>
        </w:rPr>
        <w:tab/>
      </w:r>
      <w:r w:rsidRPr="00BD533C">
        <w:t>Kebutuhan Fungsional</w:t>
      </w:r>
      <w:r w:rsidRPr="00BD533C">
        <w:tab/>
      </w:r>
      <w:r w:rsidRPr="00BD533C">
        <w:fldChar w:fldCharType="begin"/>
      </w:r>
      <w:r w:rsidRPr="00BD533C">
        <w:instrText xml:space="preserve"> PAGEREF _Toc386358563 \h </w:instrText>
      </w:r>
      <w:r w:rsidRPr="00BD533C">
        <w:fldChar w:fldCharType="separate"/>
      </w:r>
      <w:r w:rsidRPr="00BD533C">
        <w:t>14</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2.3.2</w:t>
      </w:r>
      <w:r w:rsidRPr="00BD533C">
        <w:rPr>
          <w:rFonts w:asciiTheme="minorHAnsi" w:eastAsiaTheme="minorEastAsia" w:hAnsiTheme="minorHAnsi" w:cstheme="minorBidi"/>
          <w:sz w:val="22"/>
          <w:szCs w:val="22"/>
        </w:rPr>
        <w:tab/>
      </w:r>
      <w:r w:rsidRPr="00BD533C">
        <w:t>Kebutuhan Non Fungsional</w:t>
      </w:r>
      <w:r w:rsidRPr="00BD533C">
        <w:tab/>
      </w:r>
      <w:r w:rsidRPr="00BD533C">
        <w:fldChar w:fldCharType="begin"/>
      </w:r>
      <w:r w:rsidRPr="00BD533C">
        <w:instrText xml:space="preserve"> PAGEREF _Toc386358564 \h </w:instrText>
      </w:r>
      <w:r w:rsidRPr="00BD533C">
        <w:fldChar w:fldCharType="separate"/>
      </w:r>
      <w:r w:rsidRPr="00BD533C">
        <w:t>16</w:t>
      </w:r>
      <w:r w:rsidRPr="00BD533C">
        <w:fldChar w:fldCharType="end"/>
      </w:r>
    </w:p>
    <w:p w:rsidR="00F07329" w:rsidRPr="00BD533C" w:rsidRDefault="00F07329">
      <w:pPr>
        <w:pStyle w:val="TOC1"/>
        <w:tabs>
          <w:tab w:val="left" w:pos="400"/>
          <w:tab w:val="right" w:leader="dot" w:pos="9062"/>
        </w:tabs>
        <w:rPr>
          <w:rFonts w:asciiTheme="minorHAnsi" w:eastAsiaTheme="minorEastAsia" w:hAnsiTheme="minorHAnsi" w:cstheme="minorBidi"/>
          <w:sz w:val="22"/>
          <w:szCs w:val="22"/>
        </w:rPr>
      </w:pPr>
      <w:r w:rsidRPr="00BD533C">
        <w:t>3</w:t>
      </w:r>
      <w:r w:rsidRPr="00BD533C">
        <w:rPr>
          <w:rFonts w:asciiTheme="minorHAnsi" w:eastAsiaTheme="minorEastAsia" w:hAnsiTheme="minorHAnsi" w:cstheme="minorBidi"/>
          <w:sz w:val="22"/>
          <w:szCs w:val="22"/>
        </w:rPr>
        <w:tab/>
      </w:r>
      <w:r w:rsidRPr="00BD533C">
        <w:t>Model Analisis dan Perancangan</w:t>
      </w:r>
      <w:r w:rsidRPr="00BD533C">
        <w:tab/>
      </w:r>
      <w:r w:rsidRPr="00BD533C">
        <w:fldChar w:fldCharType="begin"/>
      </w:r>
      <w:r w:rsidRPr="00BD533C">
        <w:instrText xml:space="preserve"> PAGEREF _Toc386358565 \h </w:instrText>
      </w:r>
      <w:r w:rsidRPr="00BD533C">
        <w:fldChar w:fldCharType="separate"/>
      </w:r>
      <w:r w:rsidRPr="00BD533C">
        <w:t>17</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1</w:t>
      </w:r>
      <w:r w:rsidRPr="00BD533C">
        <w:rPr>
          <w:rFonts w:asciiTheme="minorHAnsi" w:eastAsiaTheme="minorEastAsia" w:hAnsiTheme="minorHAnsi" w:cstheme="minorBidi"/>
          <w:sz w:val="22"/>
          <w:szCs w:val="22"/>
        </w:rPr>
        <w:tab/>
      </w:r>
      <w:r w:rsidRPr="00BD533C">
        <w:t>Deskripsi Arsitektur</w:t>
      </w:r>
      <w:r w:rsidRPr="00BD533C">
        <w:tab/>
      </w:r>
      <w:r w:rsidRPr="00BD533C">
        <w:fldChar w:fldCharType="begin"/>
      </w:r>
      <w:r w:rsidRPr="00BD533C">
        <w:instrText xml:space="preserve"> PAGEREF _Toc386358566 \h </w:instrText>
      </w:r>
      <w:r w:rsidRPr="00BD533C">
        <w:fldChar w:fldCharType="separate"/>
      </w:r>
      <w:r w:rsidRPr="00BD533C">
        <w:t>17</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2</w:t>
      </w:r>
      <w:r w:rsidRPr="00BD533C">
        <w:rPr>
          <w:rFonts w:asciiTheme="minorHAnsi" w:eastAsiaTheme="minorEastAsia" w:hAnsiTheme="minorHAnsi" w:cstheme="minorBidi"/>
          <w:sz w:val="22"/>
          <w:szCs w:val="22"/>
        </w:rPr>
        <w:tab/>
      </w:r>
      <w:r w:rsidRPr="00BD533C">
        <w:t>Pedoman Analisis dan Perancangan</w:t>
      </w:r>
      <w:r w:rsidRPr="00BD533C">
        <w:tab/>
      </w:r>
      <w:r w:rsidRPr="00BD533C">
        <w:fldChar w:fldCharType="begin"/>
      </w:r>
      <w:r w:rsidRPr="00BD533C">
        <w:instrText xml:space="preserve"> PAGEREF _Toc386358567 \h </w:instrText>
      </w:r>
      <w:r w:rsidRPr="00BD533C">
        <w:fldChar w:fldCharType="separate"/>
      </w:r>
      <w:r w:rsidRPr="00BD533C">
        <w:t>17</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3</w:t>
      </w:r>
      <w:r w:rsidRPr="00BD533C">
        <w:rPr>
          <w:rFonts w:asciiTheme="minorHAnsi" w:eastAsiaTheme="minorEastAsia" w:hAnsiTheme="minorHAnsi" w:cstheme="minorBidi"/>
          <w:sz w:val="22"/>
          <w:szCs w:val="22"/>
        </w:rPr>
        <w:tab/>
      </w:r>
      <w:r w:rsidRPr="00BD533C">
        <w:t>Realisasi Use Case</w:t>
      </w:r>
      <w:r w:rsidRPr="00BD533C">
        <w:tab/>
      </w:r>
      <w:r w:rsidRPr="00BD533C">
        <w:fldChar w:fldCharType="begin"/>
      </w:r>
      <w:r w:rsidRPr="00BD533C">
        <w:instrText xml:space="preserve"> PAGEREF _Toc386358568 \h </w:instrText>
      </w:r>
      <w:r w:rsidRPr="00BD533C">
        <w:fldChar w:fldCharType="separate"/>
      </w:r>
      <w:r w:rsidRPr="00BD533C">
        <w:t>18</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3.1</w:t>
      </w:r>
      <w:r w:rsidRPr="00BD533C">
        <w:rPr>
          <w:rFonts w:asciiTheme="minorHAnsi" w:eastAsiaTheme="minorEastAsia" w:hAnsiTheme="minorHAnsi" w:cstheme="minorBidi"/>
          <w:sz w:val="22"/>
          <w:szCs w:val="22"/>
        </w:rPr>
        <w:tab/>
      </w:r>
      <w:r w:rsidRPr="00BD533C">
        <w:t>Use Case Melakukan Otentifikasi</w:t>
      </w:r>
      <w:r w:rsidRPr="00BD533C">
        <w:tab/>
      </w:r>
      <w:r w:rsidRPr="00BD533C">
        <w:fldChar w:fldCharType="begin"/>
      </w:r>
      <w:r w:rsidRPr="00BD533C">
        <w:instrText xml:space="preserve"> PAGEREF _Toc386358569 \h </w:instrText>
      </w:r>
      <w:r w:rsidRPr="00BD533C">
        <w:fldChar w:fldCharType="separate"/>
      </w:r>
      <w:r w:rsidRPr="00BD533C">
        <w:t>18</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3.2</w:t>
      </w:r>
      <w:r w:rsidRPr="00BD533C">
        <w:rPr>
          <w:rFonts w:asciiTheme="minorHAnsi" w:eastAsiaTheme="minorEastAsia" w:hAnsiTheme="minorHAnsi" w:cstheme="minorBidi"/>
          <w:sz w:val="22"/>
          <w:szCs w:val="22"/>
        </w:rPr>
        <w:tab/>
      </w:r>
      <w:r w:rsidRPr="00BD533C">
        <w:t>Use Case Mengelola Data Profil Karyawan</w:t>
      </w:r>
      <w:r w:rsidRPr="00BD533C">
        <w:tab/>
      </w:r>
      <w:r w:rsidRPr="00BD533C">
        <w:fldChar w:fldCharType="begin"/>
      </w:r>
      <w:r w:rsidRPr="00BD533C">
        <w:instrText xml:space="preserve"> PAGEREF _Toc386358570 \h </w:instrText>
      </w:r>
      <w:r w:rsidRPr="00BD533C">
        <w:fldChar w:fldCharType="separate"/>
      </w:r>
      <w:r w:rsidRPr="00BD533C">
        <w:t>20</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3.3</w:t>
      </w:r>
      <w:r w:rsidRPr="00BD533C">
        <w:rPr>
          <w:rFonts w:asciiTheme="minorHAnsi" w:eastAsiaTheme="minorEastAsia" w:hAnsiTheme="minorHAnsi" w:cstheme="minorBidi"/>
          <w:sz w:val="22"/>
          <w:szCs w:val="22"/>
        </w:rPr>
        <w:tab/>
      </w:r>
      <w:r w:rsidRPr="00BD533C">
        <w:t>Use Case Mengelola Posting Pengetahuan</w:t>
      </w:r>
      <w:r w:rsidRPr="00BD533C">
        <w:tab/>
      </w:r>
      <w:r w:rsidRPr="00BD533C">
        <w:fldChar w:fldCharType="begin"/>
      </w:r>
      <w:r w:rsidRPr="00BD533C">
        <w:instrText xml:space="preserve"> PAGEREF _Toc386358571 \h </w:instrText>
      </w:r>
      <w:r w:rsidRPr="00BD533C">
        <w:fldChar w:fldCharType="separate"/>
      </w:r>
      <w:r w:rsidRPr="00BD533C">
        <w:t>25</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3.4</w:t>
      </w:r>
      <w:r w:rsidRPr="00BD533C">
        <w:rPr>
          <w:rFonts w:asciiTheme="minorHAnsi" w:eastAsiaTheme="minorEastAsia" w:hAnsiTheme="minorHAnsi" w:cstheme="minorBidi"/>
          <w:sz w:val="22"/>
          <w:szCs w:val="22"/>
        </w:rPr>
        <w:tab/>
      </w:r>
      <w:r w:rsidRPr="00BD533C">
        <w:t>Use Case Mengelola Data Jadwal Karyawan</w:t>
      </w:r>
      <w:r w:rsidRPr="00BD533C">
        <w:tab/>
      </w:r>
      <w:r w:rsidRPr="00BD533C">
        <w:fldChar w:fldCharType="begin"/>
      </w:r>
      <w:r w:rsidRPr="00BD533C">
        <w:instrText xml:space="preserve"> PAGEREF _Toc386358572 \h </w:instrText>
      </w:r>
      <w:r w:rsidRPr="00BD533C">
        <w:fldChar w:fldCharType="separate"/>
      </w:r>
      <w:r w:rsidRPr="00BD533C">
        <w:t>34</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3.5</w:t>
      </w:r>
      <w:r w:rsidRPr="00BD533C">
        <w:rPr>
          <w:rFonts w:asciiTheme="minorHAnsi" w:eastAsiaTheme="minorEastAsia" w:hAnsiTheme="minorHAnsi" w:cstheme="minorBidi"/>
          <w:sz w:val="22"/>
          <w:szCs w:val="22"/>
        </w:rPr>
        <w:tab/>
      </w:r>
      <w:r w:rsidRPr="00BD533C">
        <w:t>Use Case Mengelola Track Record Karyawan</w:t>
      </w:r>
      <w:r w:rsidRPr="00BD533C">
        <w:tab/>
      </w:r>
      <w:r w:rsidRPr="00BD533C">
        <w:fldChar w:fldCharType="begin"/>
      </w:r>
      <w:r w:rsidRPr="00BD533C">
        <w:instrText xml:space="preserve"> PAGEREF _Toc386358573 \h </w:instrText>
      </w:r>
      <w:r w:rsidRPr="00BD533C">
        <w:fldChar w:fldCharType="separate"/>
      </w:r>
      <w:r w:rsidRPr="00BD533C">
        <w:t>34</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4</w:t>
      </w:r>
      <w:r w:rsidRPr="00BD533C">
        <w:rPr>
          <w:rFonts w:asciiTheme="minorHAnsi" w:eastAsiaTheme="minorEastAsia" w:hAnsiTheme="minorHAnsi" w:cstheme="minorBidi"/>
          <w:sz w:val="22"/>
          <w:szCs w:val="22"/>
        </w:rPr>
        <w:tab/>
      </w:r>
      <w:r w:rsidRPr="00BD533C">
        <w:t>Perancangan Detil Elemen Logical View</w:t>
      </w:r>
      <w:r w:rsidRPr="00BD533C">
        <w:tab/>
      </w:r>
      <w:r w:rsidRPr="00BD533C">
        <w:fldChar w:fldCharType="begin"/>
      </w:r>
      <w:r w:rsidRPr="00BD533C">
        <w:instrText xml:space="preserve"> PAGEREF _Toc386358574 \h </w:instrText>
      </w:r>
      <w:r w:rsidRPr="00BD533C">
        <w:fldChar w:fldCharType="separate"/>
      </w:r>
      <w:r w:rsidRPr="00BD533C">
        <w:t>35</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3.4.1</w:t>
      </w:r>
      <w:r w:rsidRPr="00BD533C">
        <w:rPr>
          <w:rFonts w:asciiTheme="minorHAnsi" w:eastAsiaTheme="minorEastAsia" w:hAnsiTheme="minorHAnsi" w:cstheme="minorBidi"/>
          <w:sz w:val="22"/>
          <w:szCs w:val="22"/>
        </w:rPr>
        <w:tab/>
      </w:r>
      <w:r w:rsidRPr="00BD533C">
        <w:rPr>
          <w:color w:val="FF0000"/>
        </w:rPr>
        <w:t>Stereotyped Class &lt;nama elemen logical view&gt;</w:t>
      </w:r>
      <w:r w:rsidRPr="00BD533C">
        <w:tab/>
      </w:r>
      <w:r w:rsidRPr="00BD533C">
        <w:fldChar w:fldCharType="begin"/>
      </w:r>
      <w:r w:rsidRPr="00BD533C">
        <w:instrText xml:space="preserve"> PAGEREF _Toc386358575 \h </w:instrText>
      </w:r>
      <w:r w:rsidRPr="00BD533C">
        <w:fldChar w:fldCharType="separate"/>
      </w:r>
      <w:r w:rsidRPr="00BD533C">
        <w:t>36</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3.4.2</w:t>
      </w:r>
      <w:r w:rsidRPr="00BD533C">
        <w:rPr>
          <w:rFonts w:asciiTheme="minorHAnsi" w:eastAsiaTheme="minorEastAsia" w:hAnsiTheme="minorHAnsi" w:cstheme="minorBidi"/>
          <w:sz w:val="22"/>
          <w:szCs w:val="22"/>
        </w:rPr>
        <w:tab/>
      </w:r>
      <w:r w:rsidRPr="00BD533C">
        <w:rPr>
          <w:color w:val="FF0000"/>
        </w:rPr>
        <w:t>Stereotyped Class &lt;nama elemen logical view&gt;</w:t>
      </w:r>
      <w:r w:rsidRPr="00BD533C">
        <w:tab/>
      </w:r>
      <w:r w:rsidRPr="00BD533C">
        <w:fldChar w:fldCharType="begin"/>
      </w:r>
      <w:r w:rsidRPr="00BD533C">
        <w:instrText xml:space="preserve"> PAGEREF _Toc386358576 \h </w:instrText>
      </w:r>
      <w:r w:rsidRPr="00BD533C">
        <w:fldChar w:fldCharType="separate"/>
      </w:r>
      <w:r w:rsidRPr="00BD533C">
        <w:t>37</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5</w:t>
      </w:r>
      <w:r w:rsidRPr="00BD533C">
        <w:rPr>
          <w:rFonts w:asciiTheme="minorHAnsi" w:eastAsiaTheme="minorEastAsia" w:hAnsiTheme="minorHAnsi" w:cstheme="minorBidi"/>
          <w:sz w:val="22"/>
          <w:szCs w:val="22"/>
        </w:rPr>
        <w:tab/>
      </w:r>
      <w:r w:rsidRPr="00BD533C">
        <w:t>Perancangan Detil Kelas</w:t>
      </w:r>
      <w:r w:rsidRPr="00BD533C">
        <w:tab/>
      </w:r>
      <w:r w:rsidRPr="00BD533C">
        <w:fldChar w:fldCharType="begin"/>
      </w:r>
      <w:r w:rsidRPr="00BD533C">
        <w:instrText xml:space="preserve"> PAGEREF _Toc386358577 \h </w:instrText>
      </w:r>
      <w:r w:rsidRPr="00BD533C">
        <w:fldChar w:fldCharType="separate"/>
      </w:r>
      <w:r w:rsidRPr="00BD533C">
        <w:t>37</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3.5.1</w:t>
      </w:r>
      <w:r w:rsidRPr="00BD533C">
        <w:rPr>
          <w:rFonts w:asciiTheme="minorHAnsi" w:eastAsiaTheme="minorEastAsia" w:hAnsiTheme="minorHAnsi" w:cstheme="minorBidi"/>
          <w:sz w:val="22"/>
          <w:szCs w:val="22"/>
        </w:rPr>
        <w:tab/>
      </w:r>
      <w:r w:rsidRPr="00BD533C">
        <w:rPr>
          <w:color w:val="FF0000"/>
        </w:rPr>
        <w:t>Kelas &lt;nama kelas&gt;</w:t>
      </w:r>
      <w:r w:rsidRPr="00BD533C">
        <w:tab/>
      </w:r>
      <w:r w:rsidRPr="00BD533C">
        <w:fldChar w:fldCharType="begin"/>
      </w:r>
      <w:r w:rsidRPr="00BD533C">
        <w:instrText xml:space="preserve"> PAGEREF _Toc386358578 \h </w:instrText>
      </w:r>
      <w:r w:rsidRPr="00BD533C">
        <w:fldChar w:fldCharType="separate"/>
      </w:r>
      <w:r w:rsidRPr="00BD533C">
        <w:t>38</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3.5.2</w:t>
      </w:r>
      <w:r w:rsidRPr="00BD533C">
        <w:rPr>
          <w:rFonts w:asciiTheme="minorHAnsi" w:eastAsiaTheme="minorEastAsia" w:hAnsiTheme="minorHAnsi" w:cstheme="minorBidi"/>
          <w:sz w:val="22"/>
          <w:szCs w:val="22"/>
        </w:rPr>
        <w:tab/>
      </w:r>
      <w:r w:rsidRPr="00BD533C">
        <w:rPr>
          <w:color w:val="FF0000"/>
        </w:rPr>
        <w:t>Kelas &lt;nama kelas&gt;</w:t>
      </w:r>
      <w:r w:rsidRPr="00BD533C">
        <w:tab/>
      </w:r>
      <w:r w:rsidRPr="00BD533C">
        <w:fldChar w:fldCharType="begin"/>
      </w:r>
      <w:r w:rsidRPr="00BD533C">
        <w:instrText xml:space="preserve"> PAGEREF _Toc386358579 \h </w:instrText>
      </w:r>
      <w:r w:rsidRPr="00BD533C">
        <w:fldChar w:fldCharType="separate"/>
      </w:r>
      <w:r w:rsidRPr="00BD533C">
        <w:t>3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3.6</w:t>
      </w:r>
      <w:r w:rsidRPr="00BD533C">
        <w:rPr>
          <w:rFonts w:asciiTheme="minorHAnsi" w:eastAsiaTheme="minorEastAsia" w:hAnsiTheme="minorHAnsi" w:cstheme="minorBidi"/>
          <w:sz w:val="22"/>
          <w:szCs w:val="22"/>
        </w:rPr>
        <w:tab/>
      </w:r>
      <w:r w:rsidRPr="00BD533C">
        <w:rPr>
          <w:color w:val="FF0000"/>
        </w:rPr>
        <w:t>Diagram Kelas Keseluruhan</w:t>
      </w:r>
      <w:r w:rsidRPr="00BD533C">
        <w:tab/>
      </w:r>
      <w:r w:rsidRPr="00BD533C">
        <w:fldChar w:fldCharType="begin"/>
      </w:r>
      <w:r w:rsidRPr="00BD533C">
        <w:instrText xml:space="preserve"> PAGEREF _Toc386358580 \h </w:instrText>
      </w:r>
      <w:r w:rsidRPr="00BD533C">
        <w:fldChar w:fldCharType="separate"/>
      </w:r>
      <w:r w:rsidRPr="00BD533C">
        <w:t>39</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7</w:t>
      </w:r>
      <w:r w:rsidRPr="00BD533C">
        <w:rPr>
          <w:rFonts w:asciiTheme="minorHAnsi" w:eastAsiaTheme="minorEastAsia" w:hAnsiTheme="minorHAnsi" w:cstheme="minorBidi"/>
          <w:sz w:val="22"/>
          <w:szCs w:val="22"/>
        </w:rPr>
        <w:tab/>
      </w:r>
      <w:r w:rsidRPr="00BD533C">
        <w:t>Perancangan Antarmuka</w:t>
      </w:r>
      <w:r w:rsidRPr="00BD533C">
        <w:tab/>
      </w:r>
      <w:r w:rsidRPr="00BD533C">
        <w:fldChar w:fldCharType="begin"/>
      </w:r>
      <w:r w:rsidRPr="00BD533C">
        <w:instrText xml:space="preserve"> PAGEREF _Toc386358581 \h </w:instrText>
      </w:r>
      <w:r w:rsidRPr="00BD533C">
        <w:fldChar w:fldCharType="separate"/>
      </w:r>
      <w:r w:rsidRPr="00BD533C">
        <w:t>39</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7.1</w:t>
      </w:r>
      <w:r w:rsidRPr="00BD533C">
        <w:rPr>
          <w:rFonts w:asciiTheme="minorHAnsi" w:eastAsiaTheme="minorEastAsia" w:hAnsiTheme="minorHAnsi" w:cstheme="minorBidi"/>
          <w:sz w:val="22"/>
          <w:szCs w:val="22"/>
        </w:rPr>
        <w:tab/>
      </w:r>
      <w:r w:rsidRPr="00BD533C">
        <w:t>Use Case Melakukan Otentifikasi</w:t>
      </w:r>
      <w:r w:rsidRPr="00BD533C">
        <w:tab/>
      </w:r>
      <w:r w:rsidRPr="00BD533C">
        <w:fldChar w:fldCharType="begin"/>
      </w:r>
      <w:r w:rsidRPr="00BD533C">
        <w:instrText xml:space="preserve"> PAGEREF _Toc386358582 \h </w:instrText>
      </w:r>
      <w:r w:rsidRPr="00BD533C">
        <w:fldChar w:fldCharType="separate"/>
      </w:r>
      <w:r w:rsidRPr="00BD533C">
        <w:t>39</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7.2</w:t>
      </w:r>
      <w:r w:rsidRPr="00BD533C">
        <w:rPr>
          <w:rFonts w:asciiTheme="minorHAnsi" w:eastAsiaTheme="minorEastAsia" w:hAnsiTheme="minorHAnsi" w:cstheme="minorBidi"/>
          <w:sz w:val="22"/>
          <w:szCs w:val="22"/>
        </w:rPr>
        <w:tab/>
      </w:r>
      <w:r w:rsidRPr="00BD533C">
        <w:t>Use Case Mengelola Data Profil Karyawan</w:t>
      </w:r>
      <w:r w:rsidRPr="00BD533C">
        <w:tab/>
      </w:r>
      <w:r w:rsidRPr="00BD533C">
        <w:fldChar w:fldCharType="begin"/>
      </w:r>
      <w:r w:rsidRPr="00BD533C">
        <w:instrText xml:space="preserve"> PAGEREF _Toc386358583 \h </w:instrText>
      </w:r>
      <w:r w:rsidRPr="00BD533C">
        <w:fldChar w:fldCharType="separate"/>
      </w:r>
      <w:r w:rsidRPr="00BD533C">
        <w:t>40</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7.3</w:t>
      </w:r>
      <w:r w:rsidRPr="00BD533C">
        <w:rPr>
          <w:rFonts w:asciiTheme="minorHAnsi" w:eastAsiaTheme="minorEastAsia" w:hAnsiTheme="minorHAnsi" w:cstheme="minorBidi"/>
          <w:sz w:val="22"/>
          <w:szCs w:val="22"/>
        </w:rPr>
        <w:tab/>
      </w:r>
      <w:r w:rsidRPr="00BD533C">
        <w:t>Use Case Mengelola Posting Pengetahuan</w:t>
      </w:r>
      <w:r w:rsidRPr="00BD533C">
        <w:tab/>
      </w:r>
      <w:r w:rsidRPr="00BD533C">
        <w:fldChar w:fldCharType="begin"/>
      </w:r>
      <w:r w:rsidRPr="00BD533C">
        <w:instrText xml:space="preserve"> PAGEREF _Toc386358584 \h </w:instrText>
      </w:r>
      <w:r w:rsidRPr="00BD533C">
        <w:fldChar w:fldCharType="separate"/>
      </w:r>
      <w:r w:rsidRPr="00BD533C">
        <w:t>44</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7.4</w:t>
      </w:r>
      <w:r w:rsidRPr="00BD533C">
        <w:rPr>
          <w:rFonts w:asciiTheme="minorHAnsi" w:eastAsiaTheme="minorEastAsia" w:hAnsiTheme="minorHAnsi" w:cstheme="minorBidi"/>
          <w:sz w:val="22"/>
          <w:szCs w:val="22"/>
        </w:rPr>
        <w:tab/>
      </w:r>
      <w:r w:rsidRPr="00BD533C">
        <w:t>Use Case Data Jadwal Karyawan</w:t>
      </w:r>
      <w:r w:rsidRPr="00BD533C">
        <w:tab/>
      </w:r>
      <w:r w:rsidRPr="00BD533C">
        <w:fldChar w:fldCharType="begin"/>
      </w:r>
      <w:r w:rsidRPr="00BD533C">
        <w:instrText xml:space="preserve"> PAGEREF _Toc386358585 \h </w:instrText>
      </w:r>
      <w:r w:rsidRPr="00BD533C">
        <w:fldChar w:fldCharType="separate"/>
      </w:r>
      <w:r w:rsidRPr="00BD533C">
        <w:t>44</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7.5</w:t>
      </w:r>
      <w:r w:rsidRPr="00BD533C">
        <w:rPr>
          <w:rFonts w:asciiTheme="minorHAnsi" w:eastAsiaTheme="minorEastAsia" w:hAnsiTheme="minorHAnsi" w:cstheme="minorBidi"/>
          <w:sz w:val="22"/>
          <w:szCs w:val="22"/>
        </w:rPr>
        <w:tab/>
      </w:r>
      <w:r w:rsidRPr="00BD533C">
        <w:t>Use Case Track Record Karyawan</w:t>
      </w:r>
      <w:r w:rsidRPr="00BD533C">
        <w:tab/>
      </w:r>
      <w:r w:rsidRPr="00BD533C">
        <w:fldChar w:fldCharType="begin"/>
      </w:r>
      <w:r w:rsidRPr="00BD533C">
        <w:instrText xml:space="preserve"> PAGEREF _Toc386358586 \h </w:instrText>
      </w:r>
      <w:r w:rsidRPr="00BD533C">
        <w:fldChar w:fldCharType="separate"/>
      </w:r>
      <w:r w:rsidRPr="00BD533C">
        <w:t>44</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8</w:t>
      </w:r>
      <w:r w:rsidRPr="00BD533C">
        <w:rPr>
          <w:rFonts w:asciiTheme="minorHAnsi" w:eastAsiaTheme="minorEastAsia" w:hAnsiTheme="minorHAnsi" w:cstheme="minorBidi"/>
          <w:sz w:val="22"/>
          <w:szCs w:val="22"/>
        </w:rPr>
        <w:tab/>
      </w:r>
      <w:r w:rsidRPr="00BD533C">
        <w:t>Perancangan Representasi Persistensi Kelas</w:t>
      </w:r>
      <w:r w:rsidRPr="00BD533C">
        <w:tab/>
      </w:r>
      <w:r w:rsidRPr="00BD533C">
        <w:fldChar w:fldCharType="begin"/>
      </w:r>
      <w:r w:rsidRPr="00BD533C">
        <w:instrText xml:space="preserve"> PAGEREF _Toc386358587 \h </w:instrText>
      </w:r>
      <w:r w:rsidRPr="00BD533C">
        <w:fldChar w:fldCharType="separate"/>
      </w:r>
      <w:r w:rsidRPr="00BD533C">
        <w:t>44</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3.9</w:t>
      </w:r>
      <w:r w:rsidRPr="00BD533C">
        <w:rPr>
          <w:rFonts w:asciiTheme="minorHAnsi" w:eastAsiaTheme="minorEastAsia" w:hAnsiTheme="minorHAnsi" w:cstheme="minorBidi"/>
          <w:sz w:val="22"/>
          <w:szCs w:val="22"/>
        </w:rPr>
        <w:tab/>
      </w:r>
      <w:r w:rsidRPr="00BD533C">
        <w:rPr>
          <w:color w:val="FF0000"/>
        </w:rPr>
        <w:t>Deployment Diagram</w:t>
      </w:r>
      <w:r w:rsidRPr="00BD533C">
        <w:tab/>
      </w:r>
      <w:r w:rsidRPr="00BD533C">
        <w:fldChar w:fldCharType="begin"/>
      </w:r>
      <w:r w:rsidRPr="00BD533C">
        <w:instrText xml:space="preserve"> PAGEREF _Toc386358588 \h </w:instrText>
      </w:r>
      <w:r w:rsidRPr="00BD533C">
        <w:fldChar w:fldCharType="separate"/>
      </w:r>
      <w:r w:rsidRPr="00BD533C">
        <w:t>45</w:t>
      </w:r>
      <w:r w:rsidRPr="00BD533C">
        <w:fldChar w:fldCharType="end"/>
      </w:r>
    </w:p>
    <w:p w:rsidR="00F07329" w:rsidRPr="00BD533C" w:rsidRDefault="00F07329">
      <w:pPr>
        <w:pStyle w:val="TOC1"/>
        <w:tabs>
          <w:tab w:val="left" w:pos="400"/>
          <w:tab w:val="right" w:leader="dot" w:pos="9062"/>
        </w:tabs>
        <w:rPr>
          <w:rFonts w:asciiTheme="minorHAnsi" w:eastAsiaTheme="minorEastAsia" w:hAnsiTheme="minorHAnsi" w:cstheme="minorBidi"/>
          <w:sz w:val="22"/>
          <w:szCs w:val="22"/>
        </w:rPr>
      </w:pPr>
      <w:r w:rsidRPr="00BD533C">
        <w:rPr>
          <w:color w:val="FF0000"/>
        </w:rPr>
        <w:t>4</w:t>
      </w:r>
      <w:r w:rsidRPr="00BD533C">
        <w:rPr>
          <w:rFonts w:asciiTheme="minorHAnsi" w:eastAsiaTheme="minorEastAsia" w:hAnsiTheme="minorHAnsi" w:cstheme="minorBidi"/>
          <w:sz w:val="22"/>
          <w:szCs w:val="22"/>
        </w:rPr>
        <w:tab/>
      </w:r>
      <w:r w:rsidRPr="00BD533C">
        <w:rPr>
          <w:color w:val="FF0000"/>
        </w:rPr>
        <w:t>Implementasi</w:t>
      </w:r>
      <w:r w:rsidRPr="00BD533C">
        <w:tab/>
      </w:r>
      <w:r w:rsidRPr="00BD533C">
        <w:fldChar w:fldCharType="begin"/>
      </w:r>
      <w:r w:rsidRPr="00BD533C">
        <w:instrText xml:space="preserve"> PAGEREF _Toc386358589 \h </w:instrText>
      </w:r>
      <w:r w:rsidRPr="00BD533C">
        <w:fldChar w:fldCharType="separate"/>
      </w:r>
      <w:r w:rsidRPr="00BD533C">
        <w:t>4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4.1</w:t>
      </w:r>
      <w:r w:rsidRPr="00BD533C">
        <w:rPr>
          <w:rFonts w:asciiTheme="minorHAnsi" w:eastAsiaTheme="minorEastAsia" w:hAnsiTheme="minorHAnsi" w:cstheme="minorBidi"/>
          <w:sz w:val="22"/>
          <w:szCs w:val="22"/>
        </w:rPr>
        <w:tab/>
      </w:r>
      <w:r w:rsidRPr="00BD533C">
        <w:rPr>
          <w:color w:val="FF0000"/>
        </w:rPr>
        <w:t>Lingkungan Implementasi</w:t>
      </w:r>
      <w:r w:rsidRPr="00BD533C">
        <w:tab/>
      </w:r>
      <w:r w:rsidRPr="00BD533C">
        <w:fldChar w:fldCharType="begin"/>
      </w:r>
      <w:r w:rsidRPr="00BD533C">
        <w:instrText xml:space="preserve"> PAGEREF _Toc386358590 \h </w:instrText>
      </w:r>
      <w:r w:rsidRPr="00BD533C">
        <w:fldChar w:fldCharType="separate"/>
      </w:r>
      <w:r w:rsidRPr="00BD533C">
        <w:t>4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4.2</w:t>
      </w:r>
      <w:r w:rsidRPr="00BD533C">
        <w:rPr>
          <w:rFonts w:asciiTheme="minorHAnsi" w:eastAsiaTheme="minorEastAsia" w:hAnsiTheme="minorHAnsi" w:cstheme="minorBidi"/>
          <w:sz w:val="22"/>
          <w:szCs w:val="22"/>
        </w:rPr>
        <w:tab/>
      </w:r>
      <w:r w:rsidRPr="00BD533C">
        <w:rPr>
          <w:color w:val="FF0000"/>
        </w:rPr>
        <w:t>Implementasi Kelas</w:t>
      </w:r>
      <w:r w:rsidRPr="00BD533C">
        <w:tab/>
      </w:r>
      <w:r w:rsidRPr="00BD533C">
        <w:fldChar w:fldCharType="begin"/>
      </w:r>
      <w:r w:rsidRPr="00BD533C">
        <w:instrText xml:space="preserve"> PAGEREF _Toc386358591 \h </w:instrText>
      </w:r>
      <w:r w:rsidRPr="00BD533C">
        <w:fldChar w:fldCharType="separate"/>
      </w:r>
      <w:r w:rsidRPr="00BD533C">
        <w:t>4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4.3</w:t>
      </w:r>
      <w:r w:rsidRPr="00BD533C">
        <w:rPr>
          <w:rFonts w:asciiTheme="minorHAnsi" w:eastAsiaTheme="minorEastAsia" w:hAnsiTheme="minorHAnsi" w:cstheme="minorBidi"/>
          <w:sz w:val="22"/>
          <w:szCs w:val="22"/>
        </w:rPr>
        <w:tab/>
      </w:r>
      <w:r w:rsidRPr="00BD533C">
        <w:rPr>
          <w:color w:val="FF0000"/>
        </w:rPr>
        <w:t>Implementasi Elemen WAE (Component View)</w:t>
      </w:r>
      <w:r w:rsidRPr="00BD533C">
        <w:tab/>
      </w:r>
      <w:r w:rsidRPr="00BD533C">
        <w:fldChar w:fldCharType="begin"/>
      </w:r>
      <w:r w:rsidRPr="00BD533C">
        <w:instrText xml:space="preserve"> PAGEREF _Toc386358592 \h </w:instrText>
      </w:r>
      <w:r w:rsidRPr="00BD533C">
        <w:fldChar w:fldCharType="separate"/>
      </w:r>
      <w:r w:rsidRPr="00BD533C">
        <w:t>4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4.4</w:t>
      </w:r>
      <w:r w:rsidRPr="00BD533C">
        <w:rPr>
          <w:rFonts w:asciiTheme="minorHAnsi" w:eastAsiaTheme="minorEastAsia" w:hAnsiTheme="minorHAnsi" w:cstheme="minorBidi"/>
          <w:sz w:val="22"/>
          <w:szCs w:val="22"/>
        </w:rPr>
        <w:tab/>
      </w:r>
      <w:r w:rsidRPr="00BD533C">
        <w:rPr>
          <w:color w:val="FF0000"/>
        </w:rPr>
        <w:t>Implementasi Antarmuka</w:t>
      </w:r>
      <w:r w:rsidRPr="00BD533C">
        <w:tab/>
      </w:r>
      <w:r w:rsidRPr="00BD533C">
        <w:fldChar w:fldCharType="begin"/>
      </w:r>
      <w:r w:rsidRPr="00BD533C">
        <w:instrText xml:space="preserve"> PAGEREF _Toc386358593 \h </w:instrText>
      </w:r>
      <w:r w:rsidRPr="00BD533C">
        <w:fldChar w:fldCharType="separate"/>
      </w:r>
      <w:r w:rsidRPr="00BD533C">
        <w:t>4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4.5</w:t>
      </w:r>
      <w:r w:rsidRPr="00BD533C">
        <w:rPr>
          <w:rFonts w:asciiTheme="minorHAnsi" w:eastAsiaTheme="minorEastAsia" w:hAnsiTheme="minorHAnsi" w:cstheme="minorBidi"/>
          <w:sz w:val="22"/>
          <w:szCs w:val="22"/>
        </w:rPr>
        <w:tab/>
      </w:r>
      <w:r w:rsidRPr="00BD533C">
        <w:rPr>
          <w:color w:val="FF0000"/>
        </w:rPr>
        <w:t>File Lain</w:t>
      </w:r>
      <w:r w:rsidRPr="00BD533C">
        <w:tab/>
      </w:r>
      <w:r w:rsidRPr="00BD533C">
        <w:fldChar w:fldCharType="begin"/>
      </w:r>
      <w:r w:rsidRPr="00BD533C">
        <w:instrText xml:space="preserve"> PAGEREF _Toc386358594 \h </w:instrText>
      </w:r>
      <w:r w:rsidRPr="00BD533C">
        <w:fldChar w:fldCharType="separate"/>
      </w:r>
      <w:r w:rsidRPr="00BD533C">
        <w:t>47</w:t>
      </w:r>
      <w:r w:rsidRPr="00BD533C">
        <w:fldChar w:fldCharType="end"/>
      </w:r>
    </w:p>
    <w:p w:rsidR="00F07329" w:rsidRPr="00BD533C" w:rsidRDefault="00F07329">
      <w:pPr>
        <w:pStyle w:val="TOC1"/>
        <w:tabs>
          <w:tab w:val="left" w:pos="400"/>
          <w:tab w:val="right" w:leader="dot" w:pos="9062"/>
        </w:tabs>
        <w:rPr>
          <w:rFonts w:asciiTheme="minorHAnsi" w:eastAsiaTheme="minorEastAsia" w:hAnsiTheme="minorHAnsi" w:cstheme="minorBidi"/>
          <w:sz w:val="22"/>
          <w:szCs w:val="22"/>
        </w:rPr>
      </w:pPr>
      <w:r w:rsidRPr="00BD533C">
        <w:rPr>
          <w:color w:val="FF0000"/>
        </w:rPr>
        <w:t>5</w:t>
      </w:r>
      <w:r w:rsidRPr="00BD533C">
        <w:rPr>
          <w:rFonts w:asciiTheme="minorHAnsi" w:eastAsiaTheme="minorEastAsia" w:hAnsiTheme="minorHAnsi" w:cstheme="minorBidi"/>
          <w:sz w:val="22"/>
          <w:szCs w:val="22"/>
        </w:rPr>
        <w:tab/>
      </w:r>
      <w:r w:rsidRPr="00BD533C">
        <w:rPr>
          <w:color w:val="FF0000"/>
        </w:rPr>
        <w:t>Pengujian</w:t>
      </w:r>
      <w:r w:rsidRPr="00BD533C">
        <w:tab/>
      </w:r>
      <w:r w:rsidRPr="00BD533C">
        <w:fldChar w:fldCharType="begin"/>
      </w:r>
      <w:r w:rsidRPr="00BD533C">
        <w:instrText xml:space="preserve"> PAGEREF _Toc386358595 \h </w:instrText>
      </w:r>
      <w:r w:rsidRPr="00BD533C">
        <w:fldChar w:fldCharType="separate"/>
      </w:r>
      <w:r w:rsidRPr="00BD533C">
        <w:t>4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5.1</w:t>
      </w:r>
      <w:r w:rsidRPr="00BD533C">
        <w:rPr>
          <w:rFonts w:asciiTheme="minorHAnsi" w:eastAsiaTheme="minorEastAsia" w:hAnsiTheme="minorHAnsi" w:cstheme="minorBidi"/>
          <w:sz w:val="22"/>
          <w:szCs w:val="22"/>
        </w:rPr>
        <w:tab/>
      </w:r>
      <w:r w:rsidRPr="00BD533C">
        <w:rPr>
          <w:color w:val="FF0000"/>
        </w:rPr>
        <w:t>Rencana dan Prosedur Pengujian</w:t>
      </w:r>
      <w:r w:rsidRPr="00BD533C">
        <w:tab/>
      </w:r>
      <w:r w:rsidRPr="00BD533C">
        <w:fldChar w:fldCharType="begin"/>
      </w:r>
      <w:r w:rsidRPr="00BD533C">
        <w:instrText xml:space="preserve"> PAGEREF _Toc386358596 \h </w:instrText>
      </w:r>
      <w:r w:rsidRPr="00BD533C">
        <w:fldChar w:fldCharType="separate"/>
      </w:r>
      <w:r w:rsidRPr="00BD533C">
        <w:t>48</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5.1.1</w:t>
      </w:r>
      <w:r w:rsidRPr="00BD533C">
        <w:rPr>
          <w:rFonts w:asciiTheme="minorHAnsi" w:eastAsiaTheme="minorEastAsia" w:hAnsiTheme="minorHAnsi" w:cstheme="minorBidi"/>
          <w:sz w:val="22"/>
          <w:szCs w:val="22"/>
        </w:rPr>
        <w:tab/>
      </w:r>
      <w:r w:rsidRPr="00BD533C">
        <w:rPr>
          <w:color w:val="FF0000"/>
        </w:rPr>
        <w:t>Rencana Pengujian</w:t>
      </w:r>
      <w:r w:rsidRPr="00BD533C">
        <w:tab/>
      </w:r>
      <w:r w:rsidRPr="00BD533C">
        <w:fldChar w:fldCharType="begin"/>
      </w:r>
      <w:r w:rsidRPr="00BD533C">
        <w:instrText xml:space="preserve"> PAGEREF _Toc386358597 \h </w:instrText>
      </w:r>
      <w:r w:rsidRPr="00BD533C">
        <w:fldChar w:fldCharType="separate"/>
      </w:r>
      <w:r w:rsidRPr="00BD533C">
        <w:t>4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5.2</w:t>
      </w:r>
      <w:r w:rsidRPr="00BD533C">
        <w:rPr>
          <w:rFonts w:asciiTheme="minorHAnsi" w:eastAsiaTheme="minorEastAsia" w:hAnsiTheme="minorHAnsi" w:cstheme="minorBidi"/>
          <w:sz w:val="22"/>
          <w:szCs w:val="22"/>
        </w:rPr>
        <w:tab/>
      </w:r>
      <w:r w:rsidRPr="00BD533C">
        <w:rPr>
          <w:color w:val="FF0000"/>
        </w:rPr>
        <w:t>Kasus Uji</w:t>
      </w:r>
      <w:r w:rsidRPr="00BD533C">
        <w:tab/>
      </w:r>
      <w:r w:rsidRPr="00BD533C">
        <w:fldChar w:fldCharType="begin"/>
      </w:r>
      <w:r w:rsidRPr="00BD533C">
        <w:instrText xml:space="preserve"> PAGEREF _Toc386358598 \h </w:instrText>
      </w:r>
      <w:r w:rsidRPr="00BD533C">
        <w:fldChar w:fldCharType="separate"/>
      </w:r>
      <w:r w:rsidRPr="00BD533C">
        <w:t>48</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5.2.1</w:t>
      </w:r>
      <w:r w:rsidRPr="00BD533C">
        <w:rPr>
          <w:rFonts w:asciiTheme="minorHAnsi" w:eastAsiaTheme="minorEastAsia" w:hAnsiTheme="minorHAnsi" w:cstheme="minorBidi"/>
          <w:sz w:val="22"/>
          <w:szCs w:val="22"/>
        </w:rPr>
        <w:tab/>
      </w:r>
      <w:r w:rsidRPr="00BD533C">
        <w:rPr>
          <w:color w:val="FF0000"/>
        </w:rPr>
        <w:t>Pengujian Use Case &lt;nama use case&gt;</w:t>
      </w:r>
      <w:r w:rsidRPr="00BD533C">
        <w:tab/>
      </w:r>
      <w:r w:rsidRPr="00BD533C">
        <w:fldChar w:fldCharType="begin"/>
      </w:r>
      <w:r w:rsidRPr="00BD533C">
        <w:instrText xml:space="preserve"> PAGEREF _Toc386358599 \h </w:instrText>
      </w:r>
      <w:r w:rsidRPr="00BD533C">
        <w:fldChar w:fldCharType="separate"/>
      </w:r>
      <w:r w:rsidRPr="00BD533C">
        <w:t>4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5.3</w:t>
      </w:r>
      <w:r w:rsidRPr="00BD533C">
        <w:rPr>
          <w:rFonts w:asciiTheme="minorHAnsi" w:eastAsiaTheme="minorEastAsia" w:hAnsiTheme="minorHAnsi" w:cstheme="minorBidi"/>
          <w:sz w:val="22"/>
          <w:szCs w:val="22"/>
        </w:rPr>
        <w:tab/>
      </w:r>
      <w:r w:rsidRPr="00BD533C">
        <w:rPr>
          <w:color w:val="FF0000"/>
        </w:rPr>
        <w:t>Evaluasi Pengujian</w:t>
      </w:r>
      <w:r w:rsidRPr="00BD533C">
        <w:tab/>
      </w:r>
      <w:r w:rsidRPr="00BD533C">
        <w:fldChar w:fldCharType="begin"/>
      </w:r>
      <w:r w:rsidRPr="00BD533C">
        <w:instrText xml:space="preserve"> PAGEREF _Toc386358600 \h </w:instrText>
      </w:r>
      <w:r w:rsidRPr="00BD533C">
        <w:fldChar w:fldCharType="separate"/>
      </w:r>
      <w:r w:rsidRPr="00BD533C">
        <w:t>48</w:t>
      </w:r>
      <w:r w:rsidRPr="00BD533C">
        <w:fldChar w:fldCharType="end"/>
      </w:r>
    </w:p>
    <w:p w:rsidR="00F07329" w:rsidRPr="00BD533C" w:rsidRDefault="00F07329">
      <w:pPr>
        <w:pStyle w:val="TOC1"/>
        <w:tabs>
          <w:tab w:val="left" w:pos="400"/>
          <w:tab w:val="right" w:leader="dot" w:pos="9062"/>
        </w:tabs>
        <w:rPr>
          <w:rFonts w:asciiTheme="minorHAnsi" w:eastAsiaTheme="minorEastAsia" w:hAnsiTheme="minorHAnsi" w:cstheme="minorBidi"/>
          <w:sz w:val="22"/>
          <w:szCs w:val="22"/>
        </w:rPr>
      </w:pPr>
      <w:r w:rsidRPr="00BD533C">
        <w:rPr>
          <w:color w:val="FF0000"/>
        </w:rPr>
        <w:lastRenderedPageBreak/>
        <w:t>6</w:t>
      </w:r>
      <w:r w:rsidRPr="00BD533C">
        <w:rPr>
          <w:rFonts w:asciiTheme="minorHAnsi" w:eastAsiaTheme="minorEastAsia" w:hAnsiTheme="minorHAnsi" w:cstheme="minorBidi"/>
          <w:sz w:val="22"/>
          <w:szCs w:val="22"/>
        </w:rPr>
        <w:tab/>
      </w:r>
      <w:r w:rsidRPr="00BD533C">
        <w:rPr>
          <w:color w:val="FF0000"/>
        </w:rPr>
        <w:t>Lampiran</w:t>
      </w:r>
      <w:r w:rsidRPr="00BD533C">
        <w:tab/>
      </w:r>
      <w:r w:rsidRPr="00BD533C">
        <w:fldChar w:fldCharType="begin"/>
      </w:r>
      <w:r w:rsidRPr="00BD533C">
        <w:instrText xml:space="preserve"> PAGEREF _Toc386358601 \h </w:instrText>
      </w:r>
      <w:r w:rsidRPr="00BD533C">
        <w:fldChar w:fldCharType="separate"/>
      </w:r>
      <w:r w:rsidRPr="00BD533C">
        <w:t>49</w:t>
      </w:r>
      <w:r w:rsidRPr="00BD533C">
        <w:fldChar w:fldCharType="end"/>
      </w:r>
    </w:p>
    <w:p w:rsidR="006D4409" w:rsidRPr="00BD533C" w:rsidRDefault="005C344F">
      <w:pPr>
        <w:pStyle w:val="Heading1"/>
        <w:numPr>
          <w:ilvl w:val="0"/>
          <w:numId w:val="0"/>
        </w:numPr>
        <w:rPr>
          <w:rFonts w:ascii="Times New Roman" w:hAnsi="Times New Roman"/>
          <w:sz w:val="24"/>
        </w:rPr>
      </w:pPr>
      <w:r w:rsidRPr="00BD533C">
        <w:rPr>
          <w:rFonts w:ascii="Times New Roman" w:hAnsi="Times New Roman"/>
          <w:b w:val="0"/>
          <w:sz w:val="24"/>
        </w:rPr>
        <w:fldChar w:fldCharType="end"/>
      </w:r>
      <w:r w:rsidR="006D4409" w:rsidRPr="00BD533C">
        <w:rPr>
          <w:rFonts w:ascii="Times New Roman" w:hAnsi="Times New Roman"/>
          <w:sz w:val="24"/>
        </w:rPr>
        <w:br/>
      </w:r>
    </w:p>
    <w:p w:rsidR="001F1FB1" w:rsidRPr="00BD533C" w:rsidRDefault="006D4409" w:rsidP="006D4409">
      <w:pPr>
        <w:pStyle w:val="Heading1"/>
      </w:pPr>
      <w:r w:rsidRPr="00BD533C">
        <w:rPr>
          <w:rFonts w:ascii="Times New Roman" w:hAnsi="Times New Roman"/>
          <w:sz w:val="24"/>
        </w:rPr>
        <w:br w:type="page"/>
      </w:r>
      <w:r w:rsidRPr="00BD533C">
        <w:lastRenderedPageBreak/>
        <w:t xml:space="preserve"> </w:t>
      </w:r>
      <w:bookmarkStart w:id="0" w:name="_Toc386358553"/>
      <w:r w:rsidR="00DF4BA3" w:rsidRPr="00BD533C">
        <w:t>Pendahuluan</w:t>
      </w:r>
      <w:bookmarkEnd w:id="0"/>
    </w:p>
    <w:p w:rsidR="00541923" w:rsidRPr="00BD533C" w:rsidRDefault="00541923" w:rsidP="00541923"/>
    <w:p w:rsidR="00675D14" w:rsidRPr="00BD533C" w:rsidRDefault="00675D14" w:rsidP="00291D5B">
      <w:pPr>
        <w:pStyle w:val="Heading2"/>
      </w:pPr>
      <w:bookmarkStart w:id="1" w:name="_Toc386358554"/>
      <w:r w:rsidRPr="00BD533C">
        <w:t>Tujuan Penulisan Dokumen</w:t>
      </w:r>
      <w:bookmarkEnd w:id="1"/>
    </w:p>
    <w:p w:rsidR="00C30C38" w:rsidRPr="00BD533C" w:rsidRDefault="00B80FE8" w:rsidP="00F023A9">
      <w:pPr>
        <w:pStyle w:val="BodyText"/>
        <w:jc w:val="both"/>
      </w:pPr>
      <w:r w:rsidRPr="00BD533C">
        <w:t>Dokumen ini berisikan segala informasi yang terkait dengan pembangunan perangkat lunak ManOverflow. Infor</w:t>
      </w:r>
      <w:r w:rsidR="00F023A9" w:rsidRPr="00BD533C">
        <w:t xml:space="preserve">masi yang dimaksud terdiri dari deskripsi sistem dan kebutuhan perangkat lunak, </w:t>
      </w:r>
      <w:r w:rsidR="00C30C38" w:rsidRPr="00BD533C">
        <w:t>informasi tahapan analisis, perancangan, implementasi, serta pengujian.</w:t>
      </w:r>
      <w:r w:rsidR="00864DEA" w:rsidRPr="00BD533C">
        <w:t xml:space="preserve"> Dokumen ditujukan baik untuk </w:t>
      </w:r>
      <w:r w:rsidR="00DD3CD0" w:rsidRPr="00BD533C">
        <w:t xml:space="preserve">pihak klien, </w:t>
      </w:r>
      <w:r w:rsidR="00864DEA" w:rsidRPr="00BD533C">
        <w:t>pengembang</w:t>
      </w:r>
      <w:r w:rsidR="00DD3CD0" w:rsidRPr="00BD533C">
        <w:t>, serta pemakai dan perawat</w:t>
      </w:r>
      <w:r w:rsidR="00864DEA" w:rsidRPr="00BD533C">
        <w:t xml:space="preserve">. Bagi pihak klien dapat </w:t>
      </w:r>
      <w:r w:rsidR="00AC036A" w:rsidRPr="00BD533C">
        <w:t>m</w:t>
      </w:r>
      <w:r w:rsidR="00D41696" w:rsidRPr="00BD533C">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BD533C" w:rsidRDefault="009C5C8A" w:rsidP="00F023A9">
      <w:pPr>
        <w:pStyle w:val="BodyText"/>
        <w:jc w:val="both"/>
      </w:pPr>
    </w:p>
    <w:p w:rsidR="00675D14" w:rsidRPr="00BD533C" w:rsidRDefault="00675D14" w:rsidP="00291D5B">
      <w:pPr>
        <w:pStyle w:val="Heading2"/>
      </w:pPr>
      <w:bookmarkStart w:id="2" w:name="_Toc386358555"/>
      <w:r w:rsidRPr="00BD533C">
        <w:t>Lingkup Masalah</w:t>
      </w:r>
      <w:bookmarkEnd w:id="2"/>
    </w:p>
    <w:p w:rsidR="00363E30" w:rsidRPr="00BD533C" w:rsidRDefault="00363E30" w:rsidP="00363E30">
      <w:pPr>
        <w:pStyle w:val="BodyText"/>
        <w:jc w:val="both"/>
        <w:rPr>
          <w:rStyle w:val="BodyTextChar"/>
          <w:lang w:val="id-ID"/>
        </w:rPr>
      </w:pPr>
      <w:r w:rsidRPr="00BD533C">
        <w:rPr>
          <w:rStyle w:val="BodyTextChar"/>
          <w:lang w:val="id-ID"/>
        </w:rPr>
        <w:t>Lingkup masalah yaitu membangun perangkat lunak ManOverflow, sebuah aplikasi manajemen sumber daya manusia di Versatile Silicon Technologies.</w:t>
      </w:r>
      <w:r w:rsidR="00D97558" w:rsidRPr="00BD533C">
        <w:rPr>
          <w:rStyle w:val="BodyTextChar"/>
          <w:lang w:val="id-ID"/>
        </w:rPr>
        <w:t xml:space="preserve"> ManOverflow akan menjadi subsistem dari sistem informasi yang sudah berjalan di Versatile Silicon Technologies.</w:t>
      </w:r>
      <w:r w:rsidR="00F62EF0" w:rsidRPr="00BD533C">
        <w:rPr>
          <w:rStyle w:val="BodyTextChar"/>
          <w:lang w:val="id-ID"/>
        </w:rPr>
        <w:t xml:space="preserve"> ManOverflow terdiri dari 3 modul utama yaitu modul track record, modul penjadwalan, serta modul knowledge base.</w:t>
      </w:r>
    </w:p>
    <w:p w:rsidR="009C5C8A" w:rsidRPr="00BD533C" w:rsidRDefault="009C5C8A" w:rsidP="00363E30">
      <w:pPr>
        <w:pStyle w:val="BodyText"/>
        <w:jc w:val="both"/>
      </w:pPr>
    </w:p>
    <w:p w:rsidR="00675D14" w:rsidRPr="00BD533C" w:rsidRDefault="00675D14" w:rsidP="00291D5B">
      <w:pPr>
        <w:pStyle w:val="Heading2"/>
      </w:pPr>
      <w:bookmarkStart w:id="3" w:name="_Toc386358556"/>
      <w:r w:rsidRPr="00BD533C">
        <w:t>Aturan Penomoran</w:t>
      </w:r>
      <w:bookmarkEnd w:id="3"/>
    </w:p>
    <w:p w:rsidR="00856BBE" w:rsidRPr="00BD533C" w:rsidRDefault="00856BBE" w:rsidP="00856BBE">
      <w:pPr>
        <w:pStyle w:val="BodyText"/>
        <w:jc w:val="both"/>
        <w:rPr>
          <w:rStyle w:val="BodyTextChar"/>
          <w:lang w:val="id-ID"/>
        </w:rPr>
      </w:pPr>
      <w:r w:rsidRPr="00BD533C">
        <w:rPr>
          <w:rStyle w:val="BodyTextChar"/>
          <w:lang w:val="id-ID"/>
        </w:rPr>
        <w:t>Berikut adalah daftar aturan penomoran yang digunakan di dalam dokumen ini beserta penjelasannya.</w:t>
      </w:r>
    </w:p>
    <w:p w:rsidR="00326805" w:rsidRPr="00BD533C" w:rsidRDefault="00326805" w:rsidP="00CA7A95">
      <w:pPr>
        <w:pStyle w:val="BodyText"/>
        <w:ind w:left="1701" w:hanging="1701"/>
        <w:jc w:val="both"/>
      </w:pPr>
      <w:r w:rsidRPr="00BD533C">
        <w:t>AC-X</w:t>
      </w:r>
      <w:r w:rsidR="00F93928" w:rsidRPr="00BD533C">
        <w:t>X</w:t>
      </w:r>
      <w:r w:rsidR="004C5DD7" w:rsidRPr="00BD533C">
        <w:tab/>
      </w:r>
      <w:r w:rsidRPr="00BD533C">
        <w:t>Menunjukkan actor, dengan X</w:t>
      </w:r>
      <w:r w:rsidR="00F93928" w:rsidRPr="00BD533C">
        <w:t>X</w:t>
      </w:r>
      <w:r w:rsidRPr="00BD533C">
        <w:t xml:space="preserve"> merupakan nomor actor</w:t>
      </w:r>
    </w:p>
    <w:p w:rsidR="00326805" w:rsidRPr="00BD533C" w:rsidRDefault="007F57BE" w:rsidP="00CA7A95">
      <w:pPr>
        <w:pStyle w:val="BodyText"/>
        <w:ind w:left="1701" w:hanging="1701"/>
        <w:jc w:val="both"/>
      </w:pPr>
      <w:r w:rsidRPr="00BD533C">
        <w:t>UC-XX</w:t>
      </w:r>
      <w:r w:rsidR="00326805" w:rsidRPr="00BD533C">
        <w:tab/>
        <w:t xml:space="preserve">Menunjukkan use </w:t>
      </w:r>
      <w:r w:rsidR="0046388C" w:rsidRPr="00BD533C">
        <w:t>case</w:t>
      </w:r>
      <w:r w:rsidR="00326805" w:rsidRPr="00BD533C">
        <w:t>, dengan</w:t>
      </w:r>
      <w:r w:rsidR="00CA7A95" w:rsidRPr="00BD533C">
        <w:t xml:space="preserve"> </w:t>
      </w:r>
      <w:r w:rsidRPr="00BD533C">
        <w:t>XX merupakan</w:t>
      </w:r>
      <w:r w:rsidR="00326805" w:rsidRPr="00BD533C">
        <w:t xml:space="preserve"> nomor use </w:t>
      </w:r>
      <w:r w:rsidR="0046388C" w:rsidRPr="00BD533C">
        <w:t>case</w:t>
      </w:r>
    </w:p>
    <w:p w:rsidR="0046388C" w:rsidRPr="00BD533C" w:rsidRDefault="00A11CA4" w:rsidP="00CA7A95">
      <w:pPr>
        <w:pStyle w:val="BodyText"/>
        <w:ind w:left="1701" w:hanging="1701"/>
        <w:jc w:val="both"/>
      </w:pPr>
      <w:r w:rsidRPr="00BD533C">
        <w:t>SRS-F</w:t>
      </w:r>
      <w:r w:rsidR="0046388C" w:rsidRPr="00BD533C">
        <w:t>-XX</w:t>
      </w:r>
      <w:r w:rsidR="0046388C" w:rsidRPr="00BD533C">
        <w:tab/>
        <w:t>Menunjukkan kebutuhan fungsional, dengan XX merupakan nomor kebutuhan fungsional</w:t>
      </w:r>
    </w:p>
    <w:p w:rsidR="0046388C" w:rsidRPr="00BD533C" w:rsidRDefault="0046388C" w:rsidP="00CA7A95">
      <w:pPr>
        <w:pStyle w:val="BodyText"/>
        <w:ind w:left="1701" w:hanging="1701"/>
        <w:jc w:val="both"/>
      </w:pPr>
      <w:r w:rsidRPr="00BD533C">
        <w:t>SRS-NF-XX</w:t>
      </w:r>
      <w:r w:rsidRPr="00BD533C">
        <w:tab/>
        <w:t>Menunjukkan kebutuhan non</w:t>
      </w:r>
      <w:r w:rsidR="002C4D13" w:rsidRPr="00BD533C">
        <w:t xml:space="preserve"> </w:t>
      </w:r>
      <w:r w:rsidRPr="00BD533C">
        <w:t>fungsional, dengan XX merupakan nomor kebutuhan non</w:t>
      </w:r>
      <w:r w:rsidR="002C4D13" w:rsidRPr="00BD533C">
        <w:t xml:space="preserve"> </w:t>
      </w:r>
      <w:r w:rsidRPr="00BD533C">
        <w:t>fungsional</w:t>
      </w:r>
    </w:p>
    <w:p w:rsidR="00F93928" w:rsidRPr="00BD533C" w:rsidRDefault="00CA7A95" w:rsidP="00CA7A95">
      <w:pPr>
        <w:pStyle w:val="BodyText"/>
        <w:ind w:left="1701" w:hanging="1701"/>
        <w:jc w:val="both"/>
      </w:pPr>
      <w:r w:rsidRPr="00BD533C">
        <w:t>WAE-X</w:t>
      </w:r>
      <w:r w:rsidR="00F93928" w:rsidRPr="00BD533C">
        <w:t>-YY</w:t>
      </w:r>
      <w:r w:rsidR="00F93928" w:rsidRPr="00BD533C">
        <w:tab/>
        <w:t xml:space="preserve">Menunjukkan komponen WAE, dengan </w:t>
      </w:r>
      <w:r w:rsidRPr="00BD533C">
        <w:t xml:space="preserve">X merupakan </w:t>
      </w:r>
      <w:r w:rsidR="00D377DA" w:rsidRPr="00BD533C">
        <w:t>kode komponen</w:t>
      </w:r>
      <w:r w:rsidR="006F1231" w:rsidRPr="00BD533C">
        <w:t xml:space="preserve"> (S = Server Page, C = Client Page, H = HTML Form)</w:t>
      </w:r>
      <w:r w:rsidRPr="00BD533C">
        <w:t>,</w:t>
      </w:r>
      <w:r w:rsidR="006F1231" w:rsidRPr="00BD533C">
        <w:t xml:space="preserve"> dan</w:t>
      </w:r>
      <w:r w:rsidRPr="00BD533C">
        <w:t xml:space="preserve"> YY</w:t>
      </w:r>
      <w:r w:rsidR="00F93928" w:rsidRPr="00BD533C">
        <w:t xml:space="preserve"> merupakan nomor </w:t>
      </w:r>
      <w:r w:rsidR="00D11CF8" w:rsidRPr="00BD533C">
        <w:t>komponen</w:t>
      </w:r>
    </w:p>
    <w:p w:rsidR="005B47A7" w:rsidRPr="00BD533C" w:rsidRDefault="008A6369" w:rsidP="005B47A7">
      <w:pPr>
        <w:pStyle w:val="BodyText"/>
        <w:ind w:left="1701" w:hanging="1701"/>
        <w:jc w:val="both"/>
      </w:pPr>
      <w:r w:rsidRPr="00BD533C">
        <w:t>CL-XX</w:t>
      </w:r>
      <w:r w:rsidR="00F93928" w:rsidRPr="00BD533C">
        <w:tab/>
        <w:t xml:space="preserve">Menunjukkan kelas, </w:t>
      </w:r>
      <w:r w:rsidR="00CA7A95" w:rsidRPr="00BD533C">
        <w:t xml:space="preserve">dengan </w:t>
      </w:r>
      <w:r w:rsidRPr="00BD533C">
        <w:t>XX</w:t>
      </w:r>
      <w:r w:rsidR="006F1231" w:rsidRPr="00BD533C">
        <w:t xml:space="preserve"> merupakan </w:t>
      </w:r>
      <w:r w:rsidR="00CA7A95" w:rsidRPr="00BD533C">
        <w:t>nomor kelas</w:t>
      </w:r>
    </w:p>
    <w:p w:rsidR="005B47A7" w:rsidRPr="00BD533C" w:rsidRDefault="005B47A7" w:rsidP="005B47A7">
      <w:pPr>
        <w:pStyle w:val="BodyText"/>
        <w:ind w:left="1701" w:hanging="1701"/>
        <w:jc w:val="both"/>
      </w:pPr>
      <w:r w:rsidRPr="00BD533C">
        <w:t>SQ-D-</w:t>
      </w:r>
      <w:r w:rsidR="007F57BE" w:rsidRPr="00BD533C">
        <w:t>XX-YY</w:t>
      </w:r>
      <w:r w:rsidRPr="00BD533C">
        <w:tab/>
        <w:t xml:space="preserve">Menunjukkan sequence diagram, dengan </w:t>
      </w:r>
      <w:r w:rsidR="007F57BE" w:rsidRPr="00BD533C">
        <w:t>XX</w:t>
      </w:r>
      <w:r w:rsidRPr="00BD533C">
        <w:t xml:space="preserve"> merupakan nomor use </w:t>
      </w:r>
      <w:r w:rsidR="00FD7936" w:rsidRPr="00BD533C">
        <w:t>case</w:t>
      </w:r>
      <w:r w:rsidR="008362DB" w:rsidRPr="00BD533C">
        <w:t xml:space="preserve">, dan </w:t>
      </w:r>
      <w:r w:rsidR="007F57BE" w:rsidRPr="00BD533C">
        <w:t>YY merupakan nomor skenario</w:t>
      </w:r>
    </w:p>
    <w:p w:rsidR="005B47A7" w:rsidRPr="00BD533C" w:rsidRDefault="005B47A7" w:rsidP="005B47A7">
      <w:pPr>
        <w:pStyle w:val="BodyText"/>
        <w:ind w:left="1701" w:hanging="1701"/>
        <w:jc w:val="both"/>
      </w:pPr>
      <w:r w:rsidRPr="00BD533C">
        <w:t>CL-D-X</w:t>
      </w:r>
      <w:r w:rsidR="00CB7A3C" w:rsidRPr="00BD533C">
        <w:t>X</w:t>
      </w:r>
      <w:r w:rsidRPr="00BD533C">
        <w:tab/>
        <w:t xml:space="preserve">Menunjukkan class diagram, dengan </w:t>
      </w:r>
      <w:r w:rsidR="00CB7A3C" w:rsidRPr="00BD533C">
        <w:t>XX</w:t>
      </w:r>
      <w:r w:rsidRPr="00BD533C">
        <w:t xml:space="preserve"> merupakan nomor use case</w:t>
      </w:r>
    </w:p>
    <w:p w:rsidR="005B47A7" w:rsidRPr="00BD533C" w:rsidRDefault="005B47A7" w:rsidP="005B47A7">
      <w:pPr>
        <w:pStyle w:val="BodyText"/>
        <w:ind w:left="1701" w:hanging="1701"/>
        <w:jc w:val="both"/>
      </w:pPr>
      <w:r w:rsidRPr="00BD533C">
        <w:t>INT-</w:t>
      </w:r>
      <w:r w:rsidR="00B1038F" w:rsidRPr="00BD533C">
        <w:t>XX-YY</w:t>
      </w:r>
      <w:r w:rsidRPr="00BD533C">
        <w:tab/>
        <w:t xml:space="preserve">Menunjukkan prototipe antar muka, dengan </w:t>
      </w:r>
      <w:r w:rsidR="00B1038F" w:rsidRPr="00BD533C">
        <w:t>XX merupakan nomor use case, dan YY</w:t>
      </w:r>
      <w:r w:rsidRPr="00BD533C">
        <w:t xml:space="preserve"> merupakan nomor prototipe antar muka</w:t>
      </w:r>
    </w:p>
    <w:p w:rsidR="00326805" w:rsidRPr="00BD533C" w:rsidRDefault="00CA7A95" w:rsidP="00CA7A95">
      <w:pPr>
        <w:pStyle w:val="BodyText"/>
        <w:ind w:left="1701" w:hanging="1701"/>
        <w:jc w:val="both"/>
      </w:pPr>
      <w:r w:rsidRPr="00BD533C">
        <w:t>U-X</w:t>
      </w:r>
      <w:r w:rsidR="00B1038F" w:rsidRPr="00BD533C">
        <w:t>X-YY</w:t>
      </w:r>
      <w:r w:rsidR="00F93928" w:rsidRPr="00BD533C">
        <w:tab/>
        <w:t xml:space="preserve">Menunjukkan skenario pengujian, </w:t>
      </w:r>
      <w:r w:rsidRPr="00BD533C">
        <w:t xml:space="preserve">dengan </w:t>
      </w:r>
      <w:r w:rsidR="00B1038F" w:rsidRPr="00BD533C">
        <w:t>XX merupakan nomor use case, dan YY</w:t>
      </w:r>
      <w:r w:rsidRPr="00BD533C">
        <w:t xml:space="preserve"> merupakan nomor skenario uji</w:t>
      </w:r>
    </w:p>
    <w:p w:rsidR="00FE0635" w:rsidRPr="00BD533C" w:rsidRDefault="00FE0635" w:rsidP="00CA7A95">
      <w:pPr>
        <w:pStyle w:val="BodyText"/>
        <w:ind w:left="1701" w:hanging="1701"/>
        <w:jc w:val="both"/>
      </w:pPr>
      <w:r w:rsidRPr="00BD533C">
        <w:lastRenderedPageBreak/>
        <w:t>Gambar X.YY</w:t>
      </w:r>
      <w:r w:rsidRPr="00BD533C">
        <w:tab/>
        <w:t>Menunjukka</w:t>
      </w:r>
      <w:r w:rsidR="00E02B03" w:rsidRPr="00BD533C">
        <w:t>n</w:t>
      </w:r>
      <w:r w:rsidRPr="00BD533C">
        <w:t xml:space="preserve"> gambar, dengan X merupakan nomor bab, dan YY merupakan </w:t>
      </w:r>
      <w:r w:rsidR="000F4A13" w:rsidRPr="00BD533C">
        <w:t>v</w:t>
      </w:r>
      <w:r w:rsidRPr="00BD533C">
        <w:t>nomor gambar</w:t>
      </w:r>
    </w:p>
    <w:p w:rsidR="00E02B03" w:rsidRPr="00BD533C" w:rsidRDefault="00E02B03" w:rsidP="00CA7A95">
      <w:pPr>
        <w:pStyle w:val="BodyText"/>
        <w:ind w:left="1701" w:hanging="1701"/>
        <w:jc w:val="both"/>
      </w:pPr>
      <w:r w:rsidRPr="00BD533C">
        <w:t xml:space="preserve">Tabel X.YY </w:t>
      </w:r>
      <w:r w:rsidRPr="00BD533C">
        <w:tab/>
        <w:t>Menunjukkan tabel, dengan X merupakan nomor bab, dan YY merupakan nomor tabel</w:t>
      </w:r>
    </w:p>
    <w:p w:rsidR="00675D14" w:rsidRPr="00BD533C" w:rsidRDefault="00675D14" w:rsidP="00291D5B">
      <w:pPr>
        <w:pStyle w:val="Heading2"/>
      </w:pPr>
      <w:bookmarkStart w:id="4" w:name="_Toc386358557"/>
      <w:r w:rsidRPr="00BD533C">
        <w:t>Referensi</w:t>
      </w:r>
      <w:bookmarkEnd w:id="4"/>
    </w:p>
    <w:p w:rsidR="007F7104" w:rsidRPr="00BD533C" w:rsidRDefault="007F7104">
      <w:pPr>
        <w:pStyle w:val="guide"/>
      </w:pPr>
      <w:r w:rsidRPr="00BD533C">
        <w:t>Pressman, Roger S.2010. Software Engineering A Practitioner’s Approach. New York: McGraw Hill</w:t>
      </w:r>
    </w:p>
    <w:p w:rsidR="001C436B" w:rsidRPr="00BD533C" w:rsidRDefault="001C436B">
      <w:pPr>
        <w:pStyle w:val="guide"/>
      </w:pPr>
      <w:r w:rsidRPr="00BD533C">
        <w:t>http://ellislab.com/codeigniter</w:t>
      </w:r>
    </w:p>
    <w:p w:rsidR="001C436B" w:rsidRPr="00BD533C" w:rsidRDefault="001C436B">
      <w:pPr>
        <w:pStyle w:val="guide"/>
      </w:pPr>
      <w:r w:rsidRPr="00BD533C">
        <w:t>http://getbootstrap.com/</w:t>
      </w:r>
      <w:r w:rsidRPr="00BD533C">
        <w:br/>
        <w:t>http://s</w:t>
      </w:r>
      <w:r w:rsidR="00EB6FC4" w:rsidRPr="00BD533C">
        <w:t>tackoverflow</w:t>
      </w:r>
      <w:r w:rsidRPr="00BD533C">
        <w:t>.com</w:t>
      </w:r>
    </w:p>
    <w:p w:rsidR="001C436B" w:rsidRPr="00BD533C" w:rsidRDefault="001C436B">
      <w:pPr>
        <w:pStyle w:val="guide"/>
      </w:pPr>
      <w:r w:rsidRPr="00BD533C">
        <w:t>http://benedmunds.com/ion_auth//</w:t>
      </w:r>
    </w:p>
    <w:p w:rsidR="00793891" w:rsidRPr="00BD533C" w:rsidRDefault="001C436B">
      <w:pPr>
        <w:pStyle w:val="guide"/>
      </w:pPr>
      <w:r w:rsidRPr="00BD533C">
        <w:t>http://yavkata.co.uk/work/masters_final_project</w:t>
      </w:r>
      <w:r w:rsidR="006B18E0" w:rsidRPr="00BD533C">
        <w:br/>
        <w:t>http://en.wikipedia.org/wiki/Non-functional_requirement</w:t>
      </w:r>
    </w:p>
    <w:p w:rsidR="001C436B" w:rsidRPr="00BD533C" w:rsidRDefault="001C436B">
      <w:r w:rsidRPr="00BD533C">
        <w:t>Slide P</w:t>
      </w:r>
      <w:r w:rsidR="007F7104" w:rsidRPr="00BD533C">
        <w:t>erkuliahan Man</w:t>
      </w:r>
      <w:r w:rsidRPr="00BD533C">
        <w:t>ajemen Proyek Perangkat Lunak</w:t>
      </w:r>
    </w:p>
    <w:p w:rsidR="001C436B" w:rsidRPr="00BD533C" w:rsidRDefault="001C436B">
      <w:r w:rsidRPr="00BD533C">
        <w:t>Slide P</w:t>
      </w:r>
      <w:r w:rsidR="007F7104" w:rsidRPr="00BD533C">
        <w:t>erkuliah</w:t>
      </w:r>
      <w:r w:rsidRPr="00BD533C">
        <w:t>an Proyek Perangkat Lunak</w:t>
      </w:r>
    </w:p>
    <w:p w:rsidR="00675D14" w:rsidRPr="00BD533C" w:rsidRDefault="001C436B">
      <w:r w:rsidRPr="00BD533C">
        <w:t>Slide Perkuliahan Sistem Informasi</w:t>
      </w:r>
    </w:p>
    <w:p w:rsidR="009C5C8A" w:rsidRPr="00BD533C" w:rsidRDefault="009C5C8A">
      <w:pPr>
        <w:rPr>
          <w:color w:val="FF0000"/>
        </w:rPr>
      </w:pPr>
    </w:p>
    <w:p w:rsidR="00675D14" w:rsidRPr="00BD533C" w:rsidRDefault="00675D14" w:rsidP="00291D5B">
      <w:pPr>
        <w:pStyle w:val="Heading2"/>
      </w:pPr>
      <w:bookmarkStart w:id="5" w:name="_Toc386358558"/>
      <w:r w:rsidRPr="00BD533C">
        <w:t xml:space="preserve">Deskripsi </w:t>
      </w:r>
      <w:r w:rsidR="00B12D28" w:rsidRPr="00BD533C">
        <w:t>U</w:t>
      </w:r>
      <w:r w:rsidRPr="00BD533C">
        <w:t>mum Dokumen (Ikhtisar)</w:t>
      </w:r>
      <w:bookmarkEnd w:id="5"/>
    </w:p>
    <w:p w:rsidR="007E29C2" w:rsidRPr="00BD533C" w:rsidRDefault="00D52632" w:rsidP="007E29C2">
      <w:pPr>
        <w:pStyle w:val="BodyText"/>
        <w:jc w:val="both"/>
      </w:pPr>
      <w:r w:rsidRPr="00BD533C">
        <w:rPr>
          <w:rStyle w:val="BodyTextChar"/>
          <w:lang w:val="id-ID"/>
        </w:rPr>
        <w:t>Dokume</w:t>
      </w:r>
      <w:r w:rsidR="007E29C2" w:rsidRPr="00BD533C">
        <w:rPr>
          <w:rStyle w:val="BodyTextChar"/>
          <w:lang w:val="id-ID"/>
        </w:rPr>
        <w:t>n ini dibagi menjadi 6 bab yang terdiri dari bab pendahuluan, bab kebutuhan perangkat lunak, bab model analisis dan perancangan, bab implementasi, bab pengujian, serta lampiran.</w:t>
      </w:r>
      <w:r w:rsidR="000C3A2C" w:rsidRPr="00BD533C">
        <w:rPr>
          <w:rStyle w:val="BodyTextChar"/>
          <w:lang w:val="id-ID"/>
        </w:rPr>
        <w:t xml:space="preserve"> </w:t>
      </w:r>
      <w:r w:rsidR="000C3A2C" w:rsidRPr="00BD533C">
        <w:t xml:space="preserve">Dalam bab </w:t>
      </w:r>
      <w:r w:rsidR="006D2320" w:rsidRPr="00BD533C">
        <w:t xml:space="preserve">1 atau bab </w:t>
      </w:r>
      <w:r w:rsidR="000C3A2C" w:rsidRPr="00BD533C">
        <w:t>pendahuluan dibahas tentang tujuan penulisan dokumen, lingkup masalah, aturan penomoran, referensi, dan ikhtisar.</w:t>
      </w:r>
    </w:p>
    <w:p w:rsidR="000C3A2C" w:rsidRPr="00BD533C" w:rsidRDefault="000C3A2C" w:rsidP="007E29C2">
      <w:pPr>
        <w:pStyle w:val="BodyText"/>
        <w:jc w:val="both"/>
        <w:rPr>
          <w:rStyle w:val="BodyTextChar"/>
          <w:lang w:val="id-ID"/>
        </w:rPr>
      </w:pPr>
      <w:r w:rsidRPr="00BD533C">
        <w:t xml:space="preserve">Dalam bab </w:t>
      </w:r>
      <w:r w:rsidR="006D2320" w:rsidRPr="00BD533C">
        <w:t xml:space="preserve">2 atau bab </w:t>
      </w:r>
      <w:r w:rsidRPr="00BD533C">
        <w:t>kebutuhan perangkat lunak dibahas tentang deskripsi umum sistem, model kebutuhan perangkat lunak</w:t>
      </w:r>
      <w:r w:rsidR="006D2320" w:rsidRPr="00BD533C">
        <w:t xml:space="preserve">, serta spesifikasi kebutuhan perangkat lunak baik dari sisi fungsional maupun nun fungsional. Dalam bab 3 atau bab model </w:t>
      </w:r>
      <w:r w:rsidR="006D2320" w:rsidRPr="00BD533C">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BD533C" w:rsidRDefault="006D2320" w:rsidP="007E29C2">
      <w:pPr>
        <w:pStyle w:val="BodyText"/>
        <w:jc w:val="both"/>
      </w:pPr>
      <w:r w:rsidRPr="00BD533C">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BD533C" w:rsidRDefault="001367FA">
      <w:pPr>
        <w:pStyle w:val="guide"/>
      </w:pPr>
    </w:p>
    <w:p w:rsidR="00675D14" w:rsidRPr="00BD533C" w:rsidRDefault="006D4409" w:rsidP="00291D5B">
      <w:pPr>
        <w:pStyle w:val="Heading1"/>
      </w:pPr>
      <w:r w:rsidRPr="00BD533C">
        <w:br w:type="page"/>
      </w:r>
      <w:bookmarkStart w:id="6" w:name="_Toc386358559"/>
      <w:r w:rsidR="00DF4BA3" w:rsidRPr="00BD533C">
        <w:lastRenderedPageBreak/>
        <w:t>Kebutuhan Perangkat Lunak</w:t>
      </w:r>
      <w:bookmarkEnd w:id="6"/>
    </w:p>
    <w:p w:rsidR="00046074" w:rsidRPr="00BD533C" w:rsidRDefault="00046074" w:rsidP="00046074"/>
    <w:p w:rsidR="00675D14" w:rsidRPr="00BD533C" w:rsidRDefault="00675D14" w:rsidP="00291D5B">
      <w:pPr>
        <w:pStyle w:val="Heading2"/>
      </w:pPr>
      <w:bookmarkStart w:id="7" w:name="_Toc386358560"/>
      <w:r w:rsidRPr="00BD533C">
        <w:t>Deskripsi Umum Sistem</w:t>
      </w:r>
      <w:bookmarkEnd w:id="7"/>
      <w:r w:rsidRPr="00BD533C">
        <w:t xml:space="preserve"> </w:t>
      </w:r>
    </w:p>
    <w:p w:rsidR="006A4824" w:rsidRPr="00BD533C" w:rsidRDefault="00C16E67" w:rsidP="00DE7515">
      <w:pPr>
        <w:pStyle w:val="BodyText"/>
        <w:jc w:val="both"/>
      </w:pPr>
      <w:r w:rsidRPr="00BD533C">
        <w:t xml:space="preserve">Pada dasarnya </w:t>
      </w:r>
      <w:r w:rsidR="00E77C6C" w:rsidRPr="00BD533C">
        <w:t xml:space="preserve">ManOverflow </w:t>
      </w:r>
      <w:r w:rsidR="00DE7515" w:rsidRPr="00BD533C">
        <w:t>merupakan subsistem dari sistem informasi</w:t>
      </w:r>
      <w:r w:rsidR="00E718E3" w:rsidRPr="00BD533C">
        <w:t xml:space="preserve"> di</w:t>
      </w:r>
      <w:r w:rsidR="00EA2DA5" w:rsidRPr="00BD533C">
        <w:t xml:space="preserve"> Versatile Silicon Technologies. Secara garis besar ManOverflow </w:t>
      </w:r>
      <w:r w:rsidR="005325B4" w:rsidRPr="00BD533C">
        <w:t>menangan</w:t>
      </w:r>
      <w:r w:rsidR="008247DF" w:rsidRPr="00BD533C">
        <w:t>i</w:t>
      </w:r>
      <w:r w:rsidR="00EA2DA5" w:rsidRPr="00BD533C">
        <w:t xml:space="preserve"> persoalan yang terkait </w:t>
      </w:r>
      <w:r w:rsidR="00B55FBD" w:rsidRPr="00BD533C">
        <w:t>manajemen sumber daya manusia. Keterkaitan ManOverflow dengan subsistem lain dalam sistem informasi di Versatile Silicon Technologies dapat dilihat pada gambar 2.1</w:t>
      </w:r>
      <w:r w:rsidR="00C52373" w:rsidRPr="00BD533C">
        <w:t xml:space="preserve">. </w:t>
      </w:r>
      <w:r w:rsidR="00D9193B" w:rsidRPr="00BD533C">
        <w:t>Sistem informasi yang ada saat ini meskipun sudah menggunakan komputer tetapi prosesnya masih manual ditangani oleh manusia. Selain itu belum dilakukan integrasi antar komponen sistem</w:t>
      </w:r>
      <w:r w:rsidR="00B801BD" w:rsidRPr="00BD533C">
        <w:t>.</w:t>
      </w:r>
    </w:p>
    <w:p w:rsidR="005D09DF" w:rsidRPr="00BD533C" w:rsidRDefault="005D09DF" w:rsidP="00DE7515">
      <w:pPr>
        <w:pStyle w:val="BodyText"/>
        <w:jc w:val="both"/>
      </w:pPr>
    </w:p>
    <w:p w:rsidR="005D09DF" w:rsidRPr="00BD533C" w:rsidRDefault="005D09DF" w:rsidP="005D09DF">
      <w:pPr>
        <w:pStyle w:val="BodyText"/>
        <w:jc w:val="center"/>
      </w:pPr>
      <w:r w:rsidRPr="00BD533C">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BD533C">
        <w:br/>
        <w:t>Gambar 2.1</w:t>
      </w:r>
      <w:r w:rsidRPr="00BD533C">
        <w:tab/>
        <w:t>Gambaran sistem informasi saat ini di Versatile Silicon Technologies</w:t>
      </w:r>
    </w:p>
    <w:p w:rsidR="005D09DF" w:rsidRPr="00BD533C" w:rsidRDefault="005D09DF" w:rsidP="00DE7515">
      <w:pPr>
        <w:pStyle w:val="BodyText"/>
        <w:jc w:val="both"/>
      </w:pPr>
    </w:p>
    <w:p w:rsidR="005D09DF" w:rsidRPr="00BD533C" w:rsidRDefault="005D09DF" w:rsidP="005D09DF">
      <w:pPr>
        <w:pStyle w:val="BodyText"/>
        <w:jc w:val="center"/>
      </w:pPr>
      <w:r w:rsidRPr="00BD533C">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BD533C">
        <w:br/>
      </w:r>
      <w:r w:rsidR="00263FD1" w:rsidRPr="00BD533C">
        <w:t>Gambar 2.2</w:t>
      </w:r>
      <w:r w:rsidRPr="00BD533C">
        <w:tab/>
        <w:t>Gambaran sistem informasi yang akan dikembangkan di Versatile Silicon Technologies</w:t>
      </w:r>
    </w:p>
    <w:p w:rsidR="005D09DF" w:rsidRPr="00BD533C" w:rsidRDefault="005D09DF" w:rsidP="00DE7515">
      <w:pPr>
        <w:pStyle w:val="BodyText"/>
        <w:jc w:val="both"/>
      </w:pPr>
    </w:p>
    <w:p w:rsidR="00477124" w:rsidRPr="00BD533C" w:rsidRDefault="00B801BD" w:rsidP="00EA6184">
      <w:pPr>
        <w:pStyle w:val="BodyText"/>
        <w:jc w:val="both"/>
      </w:pPr>
      <w:r w:rsidRPr="00BD533C">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BD533C">
        <w:t>Garis</w:t>
      </w:r>
      <w:r w:rsidR="002E120C" w:rsidRPr="00BD533C">
        <w:t xml:space="preserve"> antar subsistem menunjukkan adanya al</w:t>
      </w:r>
      <w:r w:rsidRPr="00BD533C">
        <w:t>iran informasi antar subsistem.</w:t>
      </w:r>
    </w:p>
    <w:p w:rsidR="009C5C8A" w:rsidRPr="00BD533C" w:rsidRDefault="009C5C8A" w:rsidP="009C5C8A">
      <w:pPr>
        <w:pStyle w:val="BodyText"/>
        <w:jc w:val="center"/>
      </w:pPr>
    </w:p>
    <w:p w:rsidR="009C5C8A" w:rsidRPr="00BD533C" w:rsidRDefault="0012730B" w:rsidP="009C5C8A">
      <w:pPr>
        <w:pStyle w:val="BodyText"/>
        <w:jc w:val="center"/>
      </w:pPr>
      <w:r w:rsidRPr="00BD533C">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BD533C">
        <w:br/>
        <w:t>Gambar 2.3</w:t>
      </w:r>
      <w:r w:rsidR="009C5C8A" w:rsidRPr="00BD533C">
        <w:tab/>
        <w:t>Diagram konteks arsitektur ManOverflow</w:t>
      </w:r>
    </w:p>
    <w:p w:rsidR="009C5C8A" w:rsidRPr="00BD533C" w:rsidRDefault="009C5C8A" w:rsidP="009C5C8A">
      <w:pPr>
        <w:pStyle w:val="BodyText"/>
        <w:jc w:val="center"/>
      </w:pPr>
    </w:p>
    <w:p w:rsidR="003C34F0" w:rsidRPr="00BD533C" w:rsidRDefault="00BA273A" w:rsidP="003C34F0">
      <w:pPr>
        <w:pStyle w:val="BodyText"/>
        <w:jc w:val="both"/>
      </w:pPr>
      <w:r w:rsidRPr="00BD533C">
        <w:t>Jika memandang</w:t>
      </w:r>
      <w:r w:rsidR="00BD251E" w:rsidRPr="00BD533C">
        <w:t xml:space="preserve"> ManOverflow</w:t>
      </w:r>
      <w:r w:rsidRPr="00BD533C">
        <w:t xml:space="preserve"> sebagai sistem maka dapat dilihat ada</w:t>
      </w:r>
      <w:r w:rsidR="00BD251E" w:rsidRPr="00BD533C">
        <w:t xml:space="preserve"> 3 modul utama</w:t>
      </w:r>
      <w:r w:rsidRPr="00BD533C">
        <w:t xml:space="preserve"> yang ada. Modul tersebut</w:t>
      </w:r>
      <w:r w:rsidR="00BD251E" w:rsidRPr="00BD533C">
        <w:t xml:space="preserve"> </w:t>
      </w:r>
      <w:r w:rsidRPr="00BD533C">
        <w:t>adalah</w:t>
      </w:r>
      <w:r w:rsidR="003C34F0" w:rsidRPr="00BD533C">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BD533C">
        <w:t xml:space="preserve">. </w:t>
      </w:r>
      <w:r w:rsidR="003C34F0" w:rsidRPr="00BD533C">
        <w:t xml:space="preserve">Modul pengelolaan knowledge base, meliputi pemasukan, penyimpanan, pencarian, serta penyajian pengetahuan atau file pelatihan bagi karyawan. </w:t>
      </w:r>
      <w:r w:rsidR="00B702D4" w:rsidRPr="00BD533C">
        <w:t>Pengguna dari ManOverflow</w:t>
      </w:r>
      <w:r w:rsidR="002767B5" w:rsidRPr="00BD533C">
        <w:t xml:space="preserve"> secara umum</w:t>
      </w:r>
      <w:r w:rsidR="00B702D4" w:rsidRPr="00BD533C">
        <w:t xml:space="preserve"> adalah seluruh karyawan Versatile Silicon Technologies</w:t>
      </w:r>
      <w:r w:rsidR="002767B5" w:rsidRPr="00BD533C">
        <w:t xml:space="preserve"> serta secara khusus adalah departemen sumber daya.</w:t>
      </w:r>
      <w:r w:rsidR="00E02B03" w:rsidRPr="00BD533C">
        <w:t xml:space="preserve"> </w:t>
      </w:r>
      <w:r w:rsidR="006D477C" w:rsidRPr="00BD533C">
        <w:t>Keterkaitan</w:t>
      </w:r>
      <w:r w:rsidR="00E02B03" w:rsidRPr="00BD533C">
        <w:t xml:space="preserve"> ManOverflow </w:t>
      </w:r>
      <w:r w:rsidR="006D477C" w:rsidRPr="00BD533C">
        <w:t>dengan modul, pengguna, sistem lain, serta supersistem yang lebih besar dapat</w:t>
      </w:r>
      <w:r w:rsidR="00E02B03" w:rsidRPr="00BD533C">
        <w:t xml:space="preserve"> dilihat pada</w:t>
      </w:r>
      <w:r w:rsidR="00EA6184" w:rsidRPr="00BD533C">
        <w:t xml:space="preserve"> gambar 2.3.</w:t>
      </w:r>
    </w:p>
    <w:p w:rsidR="009C5C8A" w:rsidRPr="00BD533C" w:rsidRDefault="009C5C8A" w:rsidP="00032C55">
      <w:pPr>
        <w:pStyle w:val="BodyText"/>
      </w:pPr>
    </w:p>
    <w:p w:rsidR="00675D14" w:rsidRPr="00BD533C" w:rsidRDefault="00541923" w:rsidP="00291D5B">
      <w:pPr>
        <w:pStyle w:val="Heading2"/>
      </w:pPr>
      <w:bookmarkStart w:id="8" w:name="_Toc386358561"/>
      <w:r w:rsidRPr="00BD533C">
        <w:t xml:space="preserve">Model Kebutuhan </w:t>
      </w:r>
      <w:r w:rsidR="00163DC8" w:rsidRPr="00BD533C">
        <w:t>Perangkat Lunak</w:t>
      </w:r>
      <w:bookmarkEnd w:id="8"/>
    </w:p>
    <w:p w:rsidR="00032C55" w:rsidRPr="00BD533C" w:rsidRDefault="00E63979" w:rsidP="00E63979">
      <w:pPr>
        <w:pStyle w:val="BodyText"/>
        <w:jc w:val="both"/>
        <w:rPr>
          <w:rStyle w:val="BodyTextChar"/>
          <w:lang w:val="id-ID"/>
        </w:rPr>
      </w:pPr>
      <w:r w:rsidRPr="00BD533C">
        <w:rPr>
          <w:rStyle w:val="BodyTextChar"/>
          <w:lang w:val="id-ID"/>
        </w:rPr>
        <w:t>Kebutuhan ManOverflow secara keseluruhan dapat digambarkan dengan diagram use case seperti terlihat pada gambar 2.3</w:t>
      </w:r>
    </w:p>
    <w:p w:rsidR="00A260FD" w:rsidRPr="00BD533C" w:rsidRDefault="00EA6184" w:rsidP="00EA6184">
      <w:pPr>
        <w:pStyle w:val="BodyText"/>
        <w:jc w:val="center"/>
      </w:pPr>
      <w:r w:rsidRPr="00BD533C">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BD533C">
        <w:rPr>
          <w:rStyle w:val="BodyTextChar"/>
          <w:lang w:val="id-ID"/>
        </w:rPr>
        <w:br/>
      </w:r>
      <w:r w:rsidRPr="00BD533C">
        <w:rPr>
          <w:rStyle w:val="BodyTextChar"/>
          <w:lang w:val="id-ID"/>
        </w:rPr>
        <w:t>Gambar 2.4</w:t>
      </w:r>
      <w:r w:rsidR="00C44392" w:rsidRPr="00BD533C">
        <w:rPr>
          <w:rStyle w:val="BodyTextChar"/>
          <w:lang w:val="id-ID"/>
        </w:rPr>
        <w:tab/>
        <w:t>Diagram use case keseluruhan</w:t>
      </w:r>
      <w:r w:rsidR="000E062A" w:rsidRPr="00BD533C">
        <w:rPr>
          <w:rStyle w:val="BodyTextChar"/>
          <w:lang w:val="id-ID"/>
        </w:rPr>
        <w:t xml:space="preserve"> ManOverflow</w:t>
      </w:r>
    </w:p>
    <w:p w:rsidR="00032C55" w:rsidRPr="00BD533C" w:rsidRDefault="00032C55" w:rsidP="000B5CDB">
      <w:pPr>
        <w:pStyle w:val="BodyText"/>
        <w:jc w:val="both"/>
      </w:pPr>
    </w:p>
    <w:p w:rsidR="00FA68AC" w:rsidRPr="00BD533C" w:rsidRDefault="000B5CDB" w:rsidP="000B5CDB">
      <w:pPr>
        <w:pStyle w:val="BodyText"/>
        <w:jc w:val="both"/>
      </w:pPr>
      <w:r w:rsidRPr="00BD533C">
        <w:t>Pada tabel 2.1 terdapat daftar actor berikut dengan dengan deskripsi role untuk actor tersebut. Deskripsi role juga memuat wewenang actor tersebut dalam perangkat lunak.</w:t>
      </w:r>
    </w:p>
    <w:p w:rsidR="00EF629D" w:rsidRPr="00BD533C" w:rsidRDefault="00EF629D" w:rsidP="000B5CDB">
      <w:pPr>
        <w:pStyle w:val="BodyText"/>
        <w:jc w:val="both"/>
      </w:pPr>
    </w:p>
    <w:p w:rsidR="00FA68AC" w:rsidRPr="00BD533C" w:rsidRDefault="00FA68AC" w:rsidP="000B5CDB">
      <w:pPr>
        <w:pStyle w:val="BodyText"/>
        <w:jc w:val="both"/>
      </w:pPr>
      <w:r w:rsidRPr="00BD533C">
        <w:t>Tabel 2.1</w:t>
      </w:r>
      <w:r w:rsidRPr="00BD533C">
        <w:tab/>
        <w:t xml:space="preserve">Daftar actor berikut dengan </w:t>
      </w:r>
      <w:r w:rsidR="006E1B24" w:rsidRPr="00BD533C">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BD533C" w:rsidTr="00B3194F">
        <w:tc>
          <w:tcPr>
            <w:tcW w:w="988" w:type="dxa"/>
          </w:tcPr>
          <w:p w:rsidR="00541923" w:rsidRPr="00BD533C" w:rsidRDefault="00541923" w:rsidP="006A3470">
            <w:pPr>
              <w:rPr>
                <w:i/>
              </w:rPr>
            </w:pPr>
            <w:r w:rsidRPr="00BD533C">
              <w:rPr>
                <w:i/>
              </w:rPr>
              <w:t>No</w:t>
            </w:r>
          </w:p>
        </w:tc>
        <w:tc>
          <w:tcPr>
            <w:tcW w:w="2599" w:type="dxa"/>
          </w:tcPr>
          <w:p w:rsidR="00541923" w:rsidRPr="00BD533C" w:rsidRDefault="00541923" w:rsidP="006A3470">
            <w:pPr>
              <w:rPr>
                <w:i/>
              </w:rPr>
            </w:pPr>
            <w:r w:rsidRPr="00BD533C">
              <w:rPr>
                <w:i/>
              </w:rPr>
              <w:t>Actor</w:t>
            </w:r>
          </w:p>
        </w:tc>
        <w:tc>
          <w:tcPr>
            <w:tcW w:w="5475" w:type="dxa"/>
          </w:tcPr>
          <w:p w:rsidR="00541923" w:rsidRPr="00BD533C" w:rsidRDefault="00541923" w:rsidP="006A3470">
            <w:pPr>
              <w:rPr>
                <w:i/>
              </w:rPr>
            </w:pPr>
            <w:r w:rsidRPr="00BD533C">
              <w:rPr>
                <w:i/>
              </w:rPr>
              <w:t>Deskripsi</w:t>
            </w:r>
          </w:p>
        </w:tc>
      </w:tr>
      <w:tr w:rsidR="00BD4790" w:rsidRPr="00BD533C" w:rsidTr="00B3194F">
        <w:tc>
          <w:tcPr>
            <w:tcW w:w="988" w:type="dxa"/>
          </w:tcPr>
          <w:p w:rsidR="00541923" w:rsidRPr="00BD533C" w:rsidRDefault="00B3194F" w:rsidP="006A3470">
            <w:pPr>
              <w:rPr>
                <w:i/>
              </w:rPr>
            </w:pPr>
            <w:r w:rsidRPr="00BD533C">
              <w:rPr>
                <w:i/>
              </w:rPr>
              <w:t>AC-01</w:t>
            </w:r>
          </w:p>
        </w:tc>
        <w:tc>
          <w:tcPr>
            <w:tcW w:w="2599" w:type="dxa"/>
          </w:tcPr>
          <w:p w:rsidR="00541923" w:rsidRPr="00BD533C" w:rsidRDefault="00B3194F" w:rsidP="006A3470">
            <w:pPr>
              <w:rPr>
                <w:i/>
              </w:rPr>
            </w:pPr>
            <w:r w:rsidRPr="00BD533C">
              <w:rPr>
                <w:i/>
              </w:rPr>
              <w:t>Karyawan Umum</w:t>
            </w:r>
          </w:p>
        </w:tc>
        <w:tc>
          <w:tcPr>
            <w:tcW w:w="5475" w:type="dxa"/>
          </w:tcPr>
          <w:p w:rsidR="00541923" w:rsidRPr="00BD533C" w:rsidRDefault="00B3194F" w:rsidP="00DE4F17">
            <w:pPr>
              <w:jc w:val="both"/>
              <w:rPr>
                <w:i/>
              </w:rPr>
            </w:pPr>
            <w:r w:rsidRPr="00BD533C">
              <w:rPr>
                <w:i/>
              </w:rPr>
              <w:t>Actor de</w:t>
            </w:r>
            <w:r w:rsidR="0036628C" w:rsidRPr="00BD533C">
              <w:rPr>
                <w:i/>
              </w:rPr>
              <w:t xml:space="preserve">ngan role ini mempunyai wewenang untuk </w:t>
            </w:r>
            <w:r w:rsidR="00E024AF" w:rsidRPr="00BD533C">
              <w:rPr>
                <w:i/>
              </w:rPr>
              <w:t>mengelola data karyawan (tambah, edit, hapus, cari, lihat), dan mengelola penjadwalan (tambah, edit, hapus, cari, lihat)</w:t>
            </w:r>
          </w:p>
        </w:tc>
      </w:tr>
      <w:tr w:rsidR="00BD4790" w:rsidRPr="00BD533C" w:rsidTr="00B3194F">
        <w:tc>
          <w:tcPr>
            <w:tcW w:w="988" w:type="dxa"/>
          </w:tcPr>
          <w:p w:rsidR="00BD4790" w:rsidRPr="00BD533C" w:rsidRDefault="00B3194F" w:rsidP="006A3470">
            <w:pPr>
              <w:rPr>
                <w:i/>
              </w:rPr>
            </w:pPr>
            <w:r w:rsidRPr="00BD533C">
              <w:rPr>
                <w:i/>
              </w:rPr>
              <w:t>AC-02</w:t>
            </w:r>
          </w:p>
        </w:tc>
        <w:tc>
          <w:tcPr>
            <w:tcW w:w="2599" w:type="dxa"/>
          </w:tcPr>
          <w:p w:rsidR="00BD4790" w:rsidRPr="00BD533C" w:rsidRDefault="00B3194F" w:rsidP="006A3470">
            <w:pPr>
              <w:rPr>
                <w:i/>
              </w:rPr>
            </w:pPr>
            <w:r w:rsidRPr="00BD533C">
              <w:rPr>
                <w:i/>
              </w:rPr>
              <w:t>Karyawan SDM</w:t>
            </w:r>
          </w:p>
        </w:tc>
        <w:tc>
          <w:tcPr>
            <w:tcW w:w="5475" w:type="dxa"/>
          </w:tcPr>
          <w:p w:rsidR="00BD4790" w:rsidRPr="00BD533C" w:rsidRDefault="0036628C" w:rsidP="00DE4F17">
            <w:pPr>
              <w:jc w:val="both"/>
              <w:rPr>
                <w:i/>
              </w:rPr>
            </w:pPr>
            <w:r w:rsidRPr="00BD533C">
              <w:rPr>
                <w:i/>
              </w:rPr>
              <w:t>Actor dengan role ini mempunyai wewenang untuk</w:t>
            </w:r>
            <w:r w:rsidR="00E024AF" w:rsidRPr="00BD533C">
              <w:rPr>
                <w:i/>
              </w:rPr>
              <w:t xml:space="preserve"> melihat data dirinya, melihat jadwal, serta mengelola pengetahuan (tambah, edit, hapus, cari, lihat)</w:t>
            </w:r>
          </w:p>
        </w:tc>
      </w:tr>
      <w:tr w:rsidR="00B3194F" w:rsidRPr="00BD533C" w:rsidTr="00B3194F">
        <w:tc>
          <w:tcPr>
            <w:tcW w:w="988" w:type="dxa"/>
          </w:tcPr>
          <w:p w:rsidR="00B3194F" w:rsidRPr="00BD533C" w:rsidRDefault="00B3194F" w:rsidP="006A3470">
            <w:pPr>
              <w:rPr>
                <w:i/>
              </w:rPr>
            </w:pPr>
            <w:r w:rsidRPr="00BD533C">
              <w:rPr>
                <w:i/>
              </w:rPr>
              <w:t>AC-03</w:t>
            </w:r>
          </w:p>
        </w:tc>
        <w:tc>
          <w:tcPr>
            <w:tcW w:w="2599" w:type="dxa"/>
          </w:tcPr>
          <w:p w:rsidR="00B3194F" w:rsidRPr="00BD533C" w:rsidRDefault="00ED6D97" w:rsidP="006A3470">
            <w:pPr>
              <w:rPr>
                <w:i/>
              </w:rPr>
            </w:pPr>
            <w:r w:rsidRPr="00BD533C">
              <w:rPr>
                <w:i/>
              </w:rPr>
              <w:t>SIAris</w:t>
            </w:r>
          </w:p>
        </w:tc>
        <w:tc>
          <w:tcPr>
            <w:tcW w:w="5475" w:type="dxa"/>
          </w:tcPr>
          <w:p w:rsidR="00B3194F" w:rsidRPr="00BD533C" w:rsidRDefault="0036628C" w:rsidP="00DE4F17">
            <w:pPr>
              <w:jc w:val="both"/>
              <w:rPr>
                <w:i/>
              </w:rPr>
            </w:pPr>
            <w:r w:rsidRPr="00BD533C">
              <w:rPr>
                <w:i/>
              </w:rPr>
              <w:t xml:space="preserve">Actor ini adalah sistem lain yang berhubungan dengan ManOverflow. Actor dengan role ini mempunyai </w:t>
            </w:r>
            <w:r w:rsidRPr="00BD533C">
              <w:rPr>
                <w:i/>
              </w:rPr>
              <w:lastRenderedPageBreak/>
              <w:t>wewenang untuk</w:t>
            </w:r>
            <w:r w:rsidR="00E024AF" w:rsidRPr="00BD533C">
              <w:rPr>
                <w:i/>
              </w:rPr>
              <w:t xml:space="preserve"> melihat jadwal serta track record karyawan</w:t>
            </w:r>
          </w:p>
        </w:tc>
      </w:tr>
      <w:tr w:rsidR="00B3194F" w:rsidRPr="00BD533C" w:rsidTr="00B3194F">
        <w:tc>
          <w:tcPr>
            <w:tcW w:w="988" w:type="dxa"/>
          </w:tcPr>
          <w:p w:rsidR="00B3194F" w:rsidRPr="00BD533C" w:rsidRDefault="00B3194F" w:rsidP="006A3470">
            <w:pPr>
              <w:rPr>
                <w:i/>
              </w:rPr>
            </w:pPr>
            <w:r w:rsidRPr="00BD533C">
              <w:rPr>
                <w:i/>
              </w:rPr>
              <w:lastRenderedPageBreak/>
              <w:t>AC-04</w:t>
            </w:r>
          </w:p>
        </w:tc>
        <w:tc>
          <w:tcPr>
            <w:tcW w:w="2599" w:type="dxa"/>
          </w:tcPr>
          <w:p w:rsidR="00B3194F" w:rsidRPr="00BD533C" w:rsidRDefault="00ED6D97" w:rsidP="006A3470">
            <w:pPr>
              <w:rPr>
                <w:i/>
              </w:rPr>
            </w:pPr>
            <w:r w:rsidRPr="00BD533C">
              <w:rPr>
                <w:i/>
              </w:rPr>
              <w:t>Karyawan Keuangan</w:t>
            </w:r>
          </w:p>
        </w:tc>
        <w:tc>
          <w:tcPr>
            <w:tcW w:w="5475" w:type="dxa"/>
          </w:tcPr>
          <w:p w:rsidR="00B3194F" w:rsidRPr="00BD533C" w:rsidRDefault="0036628C" w:rsidP="00FF2CB1">
            <w:pPr>
              <w:jc w:val="both"/>
              <w:rPr>
                <w:i/>
              </w:rPr>
            </w:pPr>
            <w:r w:rsidRPr="00BD533C">
              <w:rPr>
                <w:i/>
              </w:rPr>
              <w:t>Actor dengan role ini mempunyai wewenang untuk</w:t>
            </w:r>
            <w:r w:rsidR="00E024AF" w:rsidRPr="00BD533C">
              <w:rPr>
                <w:i/>
              </w:rPr>
              <w:t xml:space="preserve"> melihat jadwal dan </w:t>
            </w:r>
            <w:r w:rsidR="00FF2CB1" w:rsidRPr="00BD533C">
              <w:rPr>
                <w:i/>
              </w:rPr>
              <w:t xml:space="preserve">melihat </w:t>
            </w:r>
            <w:r w:rsidR="00E024AF" w:rsidRPr="00BD533C">
              <w:rPr>
                <w:i/>
              </w:rPr>
              <w:t>data karyawan</w:t>
            </w:r>
          </w:p>
        </w:tc>
      </w:tr>
      <w:tr w:rsidR="00B3194F" w:rsidRPr="00BD533C" w:rsidTr="00B3194F">
        <w:tc>
          <w:tcPr>
            <w:tcW w:w="988" w:type="dxa"/>
          </w:tcPr>
          <w:p w:rsidR="00B3194F" w:rsidRPr="00BD533C" w:rsidRDefault="00B3194F" w:rsidP="006A3470">
            <w:pPr>
              <w:rPr>
                <w:i/>
              </w:rPr>
            </w:pPr>
            <w:r w:rsidRPr="00BD533C">
              <w:rPr>
                <w:i/>
              </w:rPr>
              <w:t>AC-05</w:t>
            </w:r>
          </w:p>
        </w:tc>
        <w:tc>
          <w:tcPr>
            <w:tcW w:w="2599" w:type="dxa"/>
          </w:tcPr>
          <w:p w:rsidR="00B3194F" w:rsidRPr="00BD533C" w:rsidRDefault="00B3194F" w:rsidP="006A3470">
            <w:pPr>
              <w:rPr>
                <w:i/>
              </w:rPr>
            </w:pPr>
            <w:r w:rsidRPr="00BD533C">
              <w:rPr>
                <w:i/>
              </w:rPr>
              <w:t>Google Apps</w:t>
            </w:r>
          </w:p>
        </w:tc>
        <w:tc>
          <w:tcPr>
            <w:tcW w:w="5475" w:type="dxa"/>
          </w:tcPr>
          <w:p w:rsidR="00B3194F" w:rsidRPr="00BD533C" w:rsidRDefault="0036628C" w:rsidP="00DE4F17">
            <w:pPr>
              <w:jc w:val="both"/>
              <w:rPr>
                <w:i/>
              </w:rPr>
            </w:pPr>
            <w:r w:rsidRPr="00BD533C">
              <w:rPr>
                <w:i/>
              </w:rPr>
              <w:t>Actor ini adalah sistem lain yang berhubungan dengan ManOverflow. Actor dengan role ini mempunyai wewenang untuk</w:t>
            </w:r>
            <w:r w:rsidR="00E024AF" w:rsidRPr="00BD533C">
              <w:rPr>
                <w:i/>
              </w:rPr>
              <w:t xml:space="preserve"> mengelola file</w:t>
            </w:r>
          </w:p>
        </w:tc>
      </w:tr>
    </w:tbl>
    <w:p w:rsidR="00541923" w:rsidRPr="00BD533C" w:rsidRDefault="00541923" w:rsidP="00541923">
      <w:pPr>
        <w:rPr>
          <w:color w:val="FF0000"/>
        </w:rPr>
      </w:pPr>
    </w:p>
    <w:p w:rsidR="002F5B18" w:rsidRPr="00BD533C" w:rsidRDefault="002F5B18" w:rsidP="00FD1DB8">
      <w:pPr>
        <w:pStyle w:val="BodyText"/>
        <w:jc w:val="both"/>
      </w:pPr>
      <w:r w:rsidRPr="00BD533C">
        <w:t xml:space="preserve">Pada tabel 2.2 terdapat daftar use case lengkap berikut deskripsi </w:t>
      </w:r>
      <w:r w:rsidR="00FD1DB8" w:rsidRPr="00BD533C">
        <w:t>lengkap</w:t>
      </w:r>
      <w:r w:rsidRPr="00BD533C">
        <w:t xml:space="preserve"> mengenai use </w:t>
      </w:r>
      <w:r w:rsidR="00A45D84" w:rsidRPr="00BD533C">
        <w:t>case</w:t>
      </w:r>
      <w:r w:rsidRPr="00BD533C">
        <w:t xml:space="preserve"> tersebut.</w:t>
      </w:r>
    </w:p>
    <w:p w:rsidR="00C971D3" w:rsidRPr="00BD533C" w:rsidRDefault="00C971D3" w:rsidP="00541923">
      <w:pPr>
        <w:pStyle w:val="BodyText"/>
      </w:pPr>
    </w:p>
    <w:p w:rsidR="002F5B18" w:rsidRPr="00BD533C" w:rsidRDefault="002F5B18" w:rsidP="00541923">
      <w:pPr>
        <w:pStyle w:val="BodyText"/>
      </w:pPr>
      <w:r w:rsidRPr="00BD533C">
        <w:t>Tabel 2.2</w:t>
      </w:r>
      <w:r w:rsidRPr="00BD533C">
        <w:tab/>
        <w:t xml:space="preserve">Tabel daftar use </w:t>
      </w:r>
      <w:r w:rsidR="00880CE4" w:rsidRPr="00BD533C">
        <w:t>case</w:t>
      </w:r>
      <w:r w:rsidRPr="00BD533C">
        <w:t xml:space="preserve"> berikut deskripsi </w:t>
      </w:r>
      <w:r w:rsidR="00FD1DB8" w:rsidRPr="00BD533C">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BD533C" w:rsidTr="00BF1242">
        <w:tc>
          <w:tcPr>
            <w:tcW w:w="1129"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rPr>
                <w:i/>
              </w:rPr>
            </w:pPr>
            <w:r w:rsidRPr="00BD533C">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rPr>
                <w:i/>
              </w:rPr>
            </w:pPr>
            <w:r w:rsidRPr="00BD533C">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jc w:val="both"/>
              <w:rPr>
                <w:i/>
              </w:rPr>
            </w:pPr>
            <w:r w:rsidRPr="00BD533C">
              <w:rPr>
                <w:i/>
              </w:rPr>
              <w:t>Deskripsi</w:t>
            </w:r>
          </w:p>
        </w:tc>
      </w:tr>
      <w:tr w:rsidR="00854902" w:rsidRPr="00BD533C" w:rsidTr="00BF1242">
        <w:tc>
          <w:tcPr>
            <w:tcW w:w="1129" w:type="dxa"/>
            <w:tcBorders>
              <w:top w:val="single" w:sz="4" w:space="0" w:color="auto"/>
              <w:left w:val="single" w:sz="4" w:space="0" w:color="auto"/>
              <w:bottom w:val="single" w:sz="4" w:space="0" w:color="auto"/>
              <w:right w:val="single" w:sz="4" w:space="0" w:color="auto"/>
            </w:tcBorders>
          </w:tcPr>
          <w:p w:rsidR="00854902" w:rsidRPr="00BD533C" w:rsidRDefault="00801F32" w:rsidP="00BF1242">
            <w:pPr>
              <w:rPr>
                <w:i/>
              </w:rPr>
            </w:pPr>
            <w:r w:rsidRPr="00BD533C">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BD533C" w:rsidRDefault="00801F32" w:rsidP="00801F32">
            <w:pPr>
              <w:rPr>
                <w:i/>
              </w:rPr>
            </w:pPr>
            <w:r w:rsidRPr="00BD533C">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jc w:val="both"/>
              <w:rPr>
                <w:i/>
              </w:rPr>
            </w:pPr>
            <w:r w:rsidRPr="00BD533C">
              <w:rPr>
                <w:i/>
              </w:rPr>
              <w:t>Sistem menampilkan halaman log ini yang akan diisi oleh AC-01 atau AC-02</w:t>
            </w:r>
            <w:r w:rsidR="00CC7C02" w:rsidRPr="00BD533C">
              <w:rPr>
                <w:i/>
              </w:rPr>
              <w:t>. Selanjutnya sistem akan mengo</w:t>
            </w:r>
            <w:r w:rsidRPr="00BD533C">
              <w:rPr>
                <w:i/>
              </w:rPr>
              <w:t>tentifikasi ke AC-05. Jika benar maka sistem akan menyimpan status log in dan jika salah maka sistem akan menampilkan pemberitahuan</w:t>
            </w:r>
          </w:p>
        </w:tc>
      </w:tr>
      <w:tr w:rsidR="00854902" w:rsidRPr="00BD533C" w:rsidTr="00BF1242">
        <w:tc>
          <w:tcPr>
            <w:tcW w:w="1129" w:type="dxa"/>
            <w:tcBorders>
              <w:top w:val="single" w:sz="4" w:space="0" w:color="auto"/>
              <w:left w:val="single" w:sz="4" w:space="0" w:color="auto"/>
              <w:bottom w:val="single" w:sz="4" w:space="0" w:color="auto"/>
              <w:right w:val="single" w:sz="4" w:space="0" w:color="auto"/>
            </w:tcBorders>
          </w:tcPr>
          <w:p w:rsidR="00854902" w:rsidRPr="00BD533C" w:rsidRDefault="00CC7C02" w:rsidP="00BF1242">
            <w:pPr>
              <w:rPr>
                <w:i/>
              </w:rPr>
            </w:pPr>
            <w:r w:rsidRPr="00BD533C">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BD533C" w:rsidRDefault="00CC7C02" w:rsidP="00CC7C02">
            <w:pPr>
              <w:rPr>
                <w:i/>
              </w:rPr>
            </w:pPr>
            <w:r w:rsidRPr="00BD533C">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jc w:val="both"/>
              <w:rPr>
                <w:i/>
              </w:rPr>
            </w:pPr>
            <w:r w:rsidRPr="00BD533C">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BD533C">
              <w:rPr>
                <w:i/>
              </w:rPr>
              <w:t>n menyimpan data karyawan baru dan</w:t>
            </w:r>
            <w:r w:rsidR="007244C5" w:rsidRPr="00BD533C">
              <w:rPr>
                <w:i/>
              </w:rPr>
              <w:t xml:space="preserve"> </w:t>
            </w:r>
            <w:r w:rsidRPr="00BD533C">
              <w:rPr>
                <w:i/>
              </w:rPr>
              <w:t>membuat akun baru di AC-</w:t>
            </w:r>
            <w:r w:rsidR="00190F6E" w:rsidRPr="00BD533C">
              <w:rPr>
                <w:i/>
              </w:rPr>
              <w:t>05 .</w:t>
            </w:r>
            <w:r w:rsidRPr="00BD533C">
              <w:rPr>
                <w:i/>
              </w:rPr>
              <w:t>Jika tidak sistem akan menampilkan pemberitahuan.</w:t>
            </w:r>
          </w:p>
          <w:p w:rsidR="00857DFC" w:rsidRPr="00BD533C" w:rsidRDefault="00857DFC" w:rsidP="00BF1242">
            <w:pPr>
              <w:jc w:val="both"/>
              <w:rPr>
                <w:i/>
              </w:rPr>
            </w:pPr>
          </w:p>
          <w:p w:rsidR="00857DFC" w:rsidRPr="00BD533C" w:rsidRDefault="00857DFC" w:rsidP="00BF1242">
            <w:pPr>
              <w:jc w:val="both"/>
              <w:rPr>
                <w:i/>
              </w:rPr>
            </w:pPr>
            <w:r w:rsidRPr="00BD533C">
              <w:rPr>
                <w:i/>
              </w:rPr>
              <w:t>Selain itu AC-02</w:t>
            </w:r>
            <w:r w:rsidR="003F3E52" w:rsidRPr="00BD533C">
              <w:rPr>
                <w:i/>
              </w:rPr>
              <w:t xml:space="preserve"> juga dapat</w:t>
            </w:r>
            <w:r w:rsidRPr="00BD533C">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BD533C">
              <w:rPr>
                <w:i/>
              </w:rPr>
              <w:t>n data karyawan hasil modifikasi.</w:t>
            </w:r>
            <w:r w:rsidRPr="00BD533C">
              <w:rPr>
                <w:i/>
              </w:rPr>
              <w:t>. Jika tidak sistem akan menampilkan pemberitahuan.</w:t>
            </w:r>
          </w:p>
          <w:p w:rsidR="00857DFC" w:rsidRPr="00BD533C" w:rsidRDefault="00857DFC" w:rsidP="00BF1242">
            <w:pPr>
              <w:jc w:val="both"/>
              <w:rPr>
                <w:i/>
              </w:rPr>
            </w:pPr>
          </w:p>
          <w:p w:rsidR="00857DFC" w:rsidRPr="00BD533C" w:rsidRDefault="00857DFC" w:rsidP="00BF1242">
            <w:pPr>
              <w:jc w:val="both"/>
              <w:rPr>
                <w:i/>
              </w:rPr>
            </w:pPr>
            <w:r w:rsidRPr="00BD533C">
              <w:rPr>
                <w:i/>
              </w:rPr>
              <w:t>Selain itu AC-02</w:t>
            </w:r>
            <w:r w:rsidR="003F3E52" w:rsidRPr="00BD533C">
              <w:rPr>
                <w:i/>
              </w:rPr>
              <w:t xml:space="preserve"> juga dapat</w:t>
            </w:r>
            <w:r w:rsidRPr="00BD533C">
              <w:rPr>
                <w:i/>
              </w:rPr>
              <w:t xml:space="preserve"> memilih untuk menghapus data karyawan. Selanjutnya sistem akan menampilkan konfirmasi. Jika AC-02 setuju maka data karyawan akan dihapus dari sistem. Selanjutnya sistem akan menghapus akun dari AC-05.</w:t>
            </w:r>
          </w:p>
          <w:p w:rsidR="003F3E52" w:rsidRPr="00BD533C" w:rsidRDefault="003F3E52" w:rsidP="00BF1242">
            <w:pPr>
              <w:jc w:val="both"/>
              <w:rPr>
                <w:i/>
              </w:rPr>
            </w:pPr>
          </w:p>
          <w:p w:rsidR="003F3E52" w:rsidRPr="00BD533C" w:rsidRDefault="003F3E52" w:rsidP="00BF1242">
            <w:pPr>
              <w:jc w:val="both"/>
              <w:rPr>
                <w:i/>
              </w:rPr>
            </w:pPr>
            <w:r w:rsidRPr="00BD533C">
              <w:rPr>
                <w:i/>
              </w:rPr>
              <w:t>Selain itu AC-02 juga dapat memilih untuk melihat data keseluruhan karyawan. Selanjutnya sistem akan menampilkan data seluruh karyawan. AC-02 dapat memutuskan un</w:t>
            </w:r>
            <w:r w:rsidR="00B06B50" w:rsidRPr="00BD533C">
              <w:rPr>
                <w:i/>
              </w:rPr>
              <w:t>tuk melihat detail karyawan</w:t>
            </w:r>
          </w:p>
          <w:p w:rsidR="003F3E52" w:rsidRPr="00BD533C" w:rsidRDefault="003F3E52" w:rsidP="00BF1242">
            <w:pPr>
              <w:jc w:val="both"/>
              <w:rPr>
                <w:i/>
              </w:rPr>
            </w:pPr>
          </w:p>
          <w:p w:rsidR="003F3E52" w:rsidRPr="00BD533C" w:rsidRDefault="003F3E52" w:rsidP="00BF1242">
            <w:pPr>
              <w:jc w:val="both"/>
              <w:rPr>
                <w:i/>
              </w:rPr>
            </w:pPr>
            <w:r w:rsidRPr="00BD533C">
              <w:rPr>
                <w:i/>
              </w:rPr>
              <w:t>Selain itu AC-01 atau AC-02 juga dapat memilih untuk melihat data detail karyawan. Selanjutnya sistem akan menampilkan data detail karyawan tertentu. Khusus AC-01 data detail yang dapat dilihat hanya data dirinya sendiri.</w:t>
            </w:r>
          </w:p>
        </w:tc>
      </w:tr>
      <w:tr w:rsidR="006B06ED" w:rsidRPr="00BD533C" w:rsidTr="00716660">
        <w:tc>
          <w:tcPr>
            <w:tcW w:w="1129" w:type="dxa"/>
            <w:tcBorders>
              <w:top w:val="single" w:sz="4" w:space="0" w:color="auto"/>
              <w:left w:val="single" w:sz="4" w:space="0" w:color="auto"/>
              <w:bottom w:val="single" w:sz="4" w:space="0" w:color="auto"/>
              <w:right w:val="single" w:sz="4" w:space="0" w:color="auto"/>
            </w:tcBorders>
          </w:tcPr>
          <w:p w:rsidR="006B06ED" w:rsidRPr="00BD533C" w:rsidRDefault="006B06ED" w:rsidP="00716660">
            <w:pPr>
              <w:rPr>
                <w:i/>
              </w:rPr>
            </w:pPr>
            <w:r w:rsidRPr="00BD533C">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BD533C" w:rsidRDefault="006B06ED" w:rsidP="00716660">
            <w:pPr>
              <w:rPr>
                <w:i/>
              </w:rPr>
            </w:pPr>
            <w:r w:rsidRPr="00BD533C">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BD533C" w:rsidRDefault="006B06ED" w:rsidP="00716660">
            <w:pPr>
              <w:jc w:val="both"/>
              <w:rPr>
                <w:i/>
              </w:rPr>
            </w:pPr>
            <w:r w:rsidRPr="00BD533C">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BD533C" w:rsidRDefault="00B06B50" w:rsidP="00716660">
            <w:pPr>
              <w:jc w:val="both"/>
              <w:rPr>
                <w:i/>
              </w:rPr>
            </w:pPr>
          </w:p>
          <w:p w:rsidR="00B06B50" w:rsidRPr="00BD533C" w:rsidRDefault="00B06B50" w:rsidP="00716660">
            <w:pPr>
              <w:jc w:val="both"/>
              <w:rPr>
                <w:i/>
              </w:rPr>
            </w:pPr>
            <w:r w:rsidRPr="00BD533C">
              <w:rPr>
                <w:i/>
              </w:rPr>
              <w:t xml:space="preserve">Selain itu AC-01 </w:t>
            </w:r>
            <w:r w:rsidR="00190F6E" w:rsidRPr="00BD533C">
              <w:rPr>
                <w:i/>
              </w:rPr>
              <w:t xml:space="preserve">juga dapat </w:t>
            </w:r>
            <w:r w:rsidRPr="00BD533C">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BD533C" w:rsidRDefault="00B06B50" w:rsidP="00716660">
            <w:pPr>
              <w:jc w:val="both"/>
              <w:rPr>
                <w:i/>
              </w:rPr>
            </w:pPr>
          </w:p>
          <w:p w:rsidR="00B06B50" w:rsidRPr="00BD533C" w:rsidRDefault="00B06B50" w:rsidP="00716660">
            <w:pPr>
              <w:jc w:val="both"/>
              <w:rPr>
                <w:i/>
              </w:rPr>
            </w:pPr>
            <w:r w:rsidRPr="00BD533C">
              <w:rPr>
                <w:i/>
              </w:rPr>
              <w:t xml:space="preserve">Selain itu AC-01 </w:t>
            </w:r>
            <w:r w:rsidR="00190F6E" w:rsidRPr="00BD533C">
              <w:rPr>
                <w:i/>
              </w:rPr>
              <w:t xml:space="preserve">juga dapat </w:t>
            </w:r>
            <w:r w:rsidRPr="00BD533C">
              <w:rPr>
                <w:i/>
              </w:rPr>
              <w:t>memilih untuk menghapus data pengetahuan. Selanjutnya sistem akan menampilkan konfirmasi. Jika AC-01 setuju maka data pengetahuan akan dihapus dari sistem. Selain itu sistem juga akan melakukan penghapusan file yang terkait</w:t>
            </w:r>
          </w:p>
          <w:p w:rsidR="00190F6E" w:rsidRPr="00BD533C" w:rsidRDefault="00190F6E" w:rsidP="00716660">
            <w:pPr>
              <w:jc w:val="both"/>
              <w:rPr>
                <w:i/>
              </w:rPr>
            </w:pPr>
          </w:p>
          <w:p w:rsidR="00190F6E" w:rsidRPr="00BD533C" w:rsidRDefault="00190F6E" w:rsidP="00716660">
            <w:pPr>
              <w:jc w:val="both"/>
              <w:rPr>
                <w:i/>
              </w:rPr>
            </w:pPr>
            <w:r w:rsidRPr="00BD533C">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BD533C" w:rsidRDefault="00190F6E" w:rsidP="00716660">
            <w:pPr>
              <w:jc w:val="both"/>
              <w:rPr>
                <w:i/>
              </w:rPr>
            </w:pPr>
          </w:p>
          <w:p w:rsidR="00190F6E" w:rsidRPr="00BD533C" w:rsidRDefault="00190F6E" w:rsidP="00716660">
            <w:pPr>
              <w:jc w:val="both"/>
              <w:rPr>
                <w:i/>
              </w:rPr>
            </w:pPr>
            <w:r w:rsidRPr="00BD533C">
              <w:rPr>
                <w:i/>
              </w:rPr>
              <w:t>Selain itu AC-01 juga dapat memilih suatu data pengetahuan. Selanjutnya sistem akan menampilkan halaman pengetahuan tersebut. AC-01 dapat memilih untuk menambah komentar (UC-2-09), mengedit komentar (UC-2-10), dan menghapus komentar (UC-2-11)</w:t>
            </w:r>
          </w:p>
          <w:p w:rsidR="00190F6E" w:rsidRPr="00BD533C" w:rsidRDefault="00190F6E" w:rsidP="00716660">
            <w:pPr>
              <w:jc w:val="both"/>
              <w:rPr>
                <w:i/>
              </w:rPr>
            </w:pPr>
          </w:p>
          <w:p w:rsidR="00190F6E" w:rsidRPr="00BD533C" w:rsidRDefault="00190F6E" w:rsidP="00716660">
            <w:pPr>
              <w:jc w:val="both"/>
              <w:rPr>
                <w:i/>
              </w:rPr>
            </w:pPr>
            <w:r w:rsidRPr="00BD533C">
              <w:rPr>
                <w:i/>
              </w:rPr>
              <w:t>Selain itu AC-01 juga dapat memilih untuk menambah file pada suatu pengetahuan. Selanjutnya sistem akan menampilkan halaman tambah file. Jika AC-01 memilih untuk menyimpan maka sistem akan menyimpan file melalui AC-05.</w:t>
            </w:r>
          </w:p>
          <w:p w:rsidR="00190F6E" w:rsidRPr="00BD533C" w:rsidRDefault="00190F6E" w:rsidP="00716660">
            <w:pPr>
              <w:jc w:val="both"/>
              <w:rPr>
                <w:i/>
              </w:rPr>
            </w:pPr>
          </w:p>
          <w:p w:rsidR="00190F6E" w:rsidRPr="00BD533C" w:rsidRDefault="00190F6E" w:rsidP="00716660">
            <w:pPr>
              <w:jc w:val="both"/>
              <w:rPr>
                <w:i/>
              </w:rPr>
            </w:pPr>
            <w:r w:rsidRPr="00BD533C">
              <w:rPr>
                <w:i/>
              </w:rPr>
              <w:t>Selain itu AC-01 juga dapat memilih untuk menghapus file pada suatu pengetahuan. Selanjutnya sistem akan menampilkan konfirmasi. Jika AC-01 setuju maka sistem akan menghapus file melalui AC-05.</w:t>
            </w:r>
          </w:p>
          <w:p w:rsidR="00190F6E" w:rsidRPr="00BD533C" w:rsidRDefault="00190F6E" w:rsidP="00716660">
            <w:pPr>
              <w:jc w:val="both"/>
              <w:rPr>
                <w:i/>
              </w:rPr>
            </w:pPr>
          </w:p>
          <w:p w:rsidR="00190F6E" w:rsidRPr="00BD533C" w:rsidRDefault="00190F6E" w:rsidP="00716660">
            <w:pPr>
              <w:jc w:val="both"/>
              <w:rPr>
                <w:i/>
              </w:rPr>
            </w:pPr>
            <w:r w:rsidRPr="00BD533C">
              <w:rPr>
                <w:i/>
              </w:rPr>
              <w:t>Selain itu AC-01 juga memilih untuk melihat  file pada suatu pengetahuan. Selanjutnya sistem akan menampilkan menyimpan file melalui AC-05.</w:t>
            </w:r>
          </w:p>
          <w:p w:rsidR="004C6534" w:rsidRPr="00BD533C" w:rsidRDefault="004C6534" w:rsidP="00716660">
            <w:pPr>
              <w:jc w:val="both"/>
              <w:rPr>
                <w:i/>
              </w:rPr>
            </w:pPr>
          </w:p>
          <w:p w:rsidR="004C6534" w:rsidRPr="00BD533C" w:rsidRDefault="004C6534" w:rsidP="00716660">
            <w:pPr>
              <w:jc w:val="both"/>
              <w:rPr>
                <w:i/>
              </w:rPr>
            </w:pPr>
            <w:r w:rsidRPr="00BD533C">
              <w:rPr>
                <w:i/>
              </w:rPr>
              <w:t xml:space="preserve">Selain itu AC-01 juga dapat memilih untuk menambah komentar pada suatu pengetahuan. Selanjutnya sistem akan menampilkan halaman tambah komentar untuk selanjutnya </w:t>
            </w:r>
            <w:r w:rsidRPr="00BD533C">
              <w:rPr>
                <w:i/>
              </w:rPr>
              <w:lastRenderedPageBreak/>
              <w:t>diisi oleh AC-01. Jika AC-01 memilih untuk menyimpan maka komentar akan disimpan oleh sistem.</w:t>
            </w:r>
          </w:p>
          <w:p w:rsidR="004C6534" w:rsidRPr="00BD533C" w:rsidRDefault="004C6534" w:rsidP="00716660">
            <w:pPr>
              <w:jc w:val="both"/>
              <w:rPr>
                <w:i/>
              </w:rPr>
            </w:pPr>
          </w:p>
          <w:p w:rsidR="004C6534" w:rsidRPr="00BD533C" w:rsidRDefault="004C6534" w:rsidP="00716660">
            <w:pPr>
              <w:jc w:val="both"/>
              <w:rPr>
                <w:i/>
              </w:rPr>
            </w:pPr>
            <w:r w:rsidRPr="00BD533C">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BD533C" w:rsidRDefault="004C6534" w:rsidP="00716660">
            <w:pPr>
              <w:jc w:val="both"/>
              <w:rPr>
                <w:i/>
              </w:rPr>
            </w:pPr>
          </w:p>
          <w:p w:rsidR="004C6534" w:rsidRPr="00BD533C" w:rsidRDefault="004C6534" w:rsidP="00716660">
            <w:pPr>
              <w:jc w:val="both"/>
              <w:rPr>
                <w:i/>
              </w:rPr>
            </w:pPr>
            <w:r w:rsidRPr="00BD533C">
              <w:rPr>
                <w:i/>
              </w:rPr>
              <w:t>Selain itu AC-01 juga dapat memilih untuk menghapus suatu komentar pada salah satu pengetahuan. Selanjutnya sistem akan menampilkan konfirmasi. Jika AC-01 maka komentar tersebut akan dihapus.</w:t>
            </w:r>
          </w:p>
        </w:tc>
      </w:tr>
      <w:tr w:rsidR="00854902" w:rsidRPr="00BD533C" w:rsidTr="00BF1242">
        <w:tc>
          <w:tcPr>
            <w:tcW w:w="1129" w:type="dxa"/>
            <w:tcBorders>
              <w:top w:val="single" w:sz="4" w:space="0" w:color="auto"/>
              <w:left w:val="single" w:sz="4" w:space="0" w:color="auto"/>
              <w:bottom w:val="single" w:sz="4" w:space="0" w:color="auto"/>
              <w:right w:val="single" w:sz="4" w:space="0" w:color="auto"/>
            </w:tcBorders>
          </w:tcPr>
          <w:p w:rsidR="00854902" w:rsidRPr="00BD533C" w:rsidRDefault="003F3E52" w:rsidP="00BF1242">
            <w:pPr>
              <w:rPr>
                <w:i/>
              </w:rPr>
            </w:pPr>
            <w:r w:rsidRPr="00BD533C">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D533C" w:rsidRDefault="003F3E52" w:rsidP="00BF1242">
            <w:pPr>
              <w:rPr>
                <w:i/>
              </w:rPr>
            </w:pPr>
            <w:r w:rsidRPr="00BD533C">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jc w:val="both"/>
              <w:rPr>
                <w:i/>
              </w:rPr>
            </w:pPr>
            <w:r w:rsidRPr="00BD533C">
              <w:rPr>
                <w:i/>
              </w:rPr>
              <w:t>AC-02 memilih untuk menambah jadwal baru. Selanjutnya sistem akan meminta data jadwal berupa waktu pelaksanaan proyek, peserta proyek, dll.</w:t>
            </w:r>
          </w:p>
          <w:p w:rsidR="00BE3409" w:rsidRPr="00BD533C" w:rsidRDefault="00BE3409" w:rsidP="00BF1242">
            <w:pPr>
              <w:jc w:val="both"/>
              <w:rPr>
                <w:i/>
              </w:rPr>
            </w:pPr>
          </w:p>
          <w:p w:rsidR="00BE3409" w:rsidRPr="00BD533C" w:rsidRDefault="00BE3409" w:rsidP="00BF1242">
            <w:pPr>
              <w:jc w:val="both"/>
              <w:rPr>
                <w:i/>
              </w:rPr>
            </w:pPr>
            <w:r w:rsidRPr="00BD533C">
              <w:rPr>
                <w:i/>
              </w:rPr>
              <w:t>Selain itu AC-02 juga dapat memilih untuk menghapus jadwal yang telah disimpan di storage. Setelah itu sistem akan menampilkan konfirmasi penghapusan. Jika iya, maka jadwal yang dipilih akan dihapus.</w:t>
            </w:r>
          </w:p>
          <w:p w:rsidR="00B62334" w:rsidRPr="00BD533C" w:rsidRDefault="00B62334" w:rsidP="00BF1242">
            <w:pPr>
              <w:jc w:val="both"/>
              <w:rPr>
                <w:i/>
              </w:rPr>
            </w:pPr>
          </w:p>
          <w:p w:rsidR="00B62334" w:rsidRPr="00BD533C" w:rsidRDefault="00B62334" w:rsidP="00BF1242">
            <w:pPr>
              <w:jc w:val="both"/>
              <w:rPr>
                <w:i/>
              </w:rPr>
            </w:pPr>
            <w:r w:rsidRPr="00BD533C">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BD533C" w:rsidRDefault="00B62334" w:rsidP="00BF1242">
            <w:pPr>
              <w:jc w:val="both"/>
              <w:rPr>
                <w:i/>
              </w:rPr>
            </w:pPr>
          </w:p>
          <w:p w:rsidR="00B62334" w:rsidRPr="00BD533C" w:rsidRDefault="00B62334" w:rsidP="00BF1242">
            <w:pPr>
              <w:jc w:val="both"/>
              <w:rPr>
                <w:i/>
              </w:rPr>
            </w:pPr>
            <w:r w:rsidRPr="00BD533C">
              <w:rPr>
                <w:i/>
              </w:rPr>
              <w:t>Selain itu AC-01 atau AC-03 atau AC-04 juga dapat memilih untuk melihat suatu informasi jadwal. Sistem lalu akan menampilkan informasi detail jadwal yang dipilih</w:t>
            </w:r>
          </w:p>
          <w:p w:rsidR="00B62334" w:rsidRPr="00BD533C" w:rsidRDefault="00B62334" w:rsidP="00BF1242">
            <w:pPr>
              <w:jc w:val="both"/>
              <w:rPr>
                <w:i/>
              </w:rPr>
            </w:pPr>
          </w:p>
          <w:p w:rsidR="00B62334" w:rsidRPr="00BD533C" w:rsidRDefault="00B62334" w:rsidP="00BF1242">
            <w:pPr>
              <w:jc w:val="both"/>
              <w:rPr>
                <w:i/>
              </w:rPr>
            </w:pPr>
            <w:r w:rsidRPr="00BD533C">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BD533C" w:rsidTr="00BF1242">
        <w:tc>
          <w:tcPr>
            <w:tcW w:w="1129" w:type="dxa"/>
            <w:tcBorders>
              <w:top w:val="single" w:sz="4" w:space="0" w:color="auto"/>
              <w:left w:val="single" w:sz="4" w:space="0" w:color="auto"/>
              <w:bottom w:val="single" w:sz="4" w:space="0" w:color="auto"/>
              <w:right w:val="single" w:sz="4" w:space="0" w:color="auto"/>
            </w:tcBorders>
          </w:tcPr>
          <w:p w:rsidR="00D76FBD" w:rsidRPr="00BD533C" w:rsidRDefault="00D76FBD" w:rsidP="00D76FBD">
            <w:pPr>
              <w:rPr>
                <w:i/>
                <w:color w:val="FF0000"/>
              </w:rPr>
            </w:pPr>
            <w:r w:rsidRPr="00BD533C">
              <w:rPr>
                <w:i/>
              </w:rPr>
              <w:t>UC-</w:t>
            </w:r>
            <w:r w:rsidR="008C7A72" w:rsidRPr="00BD533C">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BD533C" w:rsidRDefault="008C7A72" w:rsidP="00D76FBD">
            <w:pPr>
              <w:rPr>
                <w:i/>
              </w:rPr>
            </w:pPr>
            <w:r w:rsidRPr="00BD533C">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BD533C" w:rsidRDefault="00D76FBD" w:rsidP="00D76FBD">
            <w:pPr>
              <w:jc w:val="both"/>
              <w:rPr>
                <w:i/>
              </w:rPr>
            </w:pPr>
            <w:r w:rsidRPr="00BD533C">
              <w:rPr>
                <w:i/>
              </w:rPr>
              <w:t>AC-01 memilih untuk melihat track record dari dirinya sendiri. Selanjutnya sistem akan menampilkan data detail tentang track record dari AC-01</w:t>
            </w:r>
          </w:p>
          <w:p w:rsidR="008C7A72" w:rsidRPr="00BD533C" w:rsidRDefault="008C7A72" w:rsidP="00D76FBD">
            <w:pPr>
              <w:jc w:val="both"/>
              <w:rPr>
                <w:i/>
              </w:rPr>
            </w:pPr>
          </w:p>
          <w:p w:rsidR="008C7A72" w:rsidRPr="00BD533C" w:rsidRDefault="008C7A72" w:rsidP="00D76FBD">
            <w:pPr>
              <w:jc w:val="both"/>
              <w:rPr>
                <w:i/>
              </w:rPr>
            </w:pPr>
            <w:r w:rsidRPr="00BD533C">
              <w:rPr>
                <w:i/>
              </w:rPr>
              <w:t>Selain itu AC-01 juga dapat memilih untuk mencetak track recordnya pada saat UC-3-01 dilakukan. Selanjutnya sistem akan mencetak track record AC-01.</w:t>
            </w:r>
          </w:p>
          <w:p w:rsidR="00964C70" w:rsidRPr="00BD533C" w:rsidRDefault="00964C70" w:rsidP="00D76FBD">
            <w:pPr>
              <w:jc w:val="both"/>
              <w:rPr>
                <w:i/>
              </w:rPr>
            </w:pPr>
          </w:p>
          <w:p w:rsidR="00964C70" w:rsidRPr="00BD533C" w:rsidRDefault="00964C70" w:rsidP="00D76FBD">
            <w:pPr>
              <w:jc w:val="both"/>
              <w:rPr>
                <w:i/>
              </w:rPr>
            </w:pPr>
            <w:r w:rsidRPr="00BD533C">
              <w:rPr>
                <w:i/>
              </w:rPr>
              <w:t>Selain itu AC-01 juga dapat memilih untuk mendownload track recordnya pada saat UC-3-01 dilakukan. Selanjutnya sistem akan mendownload track record AC-01.</w:t>
            </w:r>
          </w:p>
          <w:p w:rsidR="00964C70" w:rsidRPr="00BD533C" w:rsidRDefault="00964C70" w:rsidP="00D76FBD">
            <w:pPr>
              <w:jc w:val="both"/>
              <w:rPr>
                <w:i/>
              </w:rPr>
            </w:pPr>
          </w:p>
          <w:p w:rsidR="00964C70" w:rsidRPr="00BD533C" w:rsidRDefault="00964C70" w:rsidP="00D76FBD">
            <w:pPr>
              <w:jc w:val="both"/>
              <w:rPr>
                <w:i/>
              </w:rPr>
            </w:pPr>
            <w:r w:rsidRPr="00BD533C">
              <w:rPr>
                <w:i/>
              </w:rPr>
              <w:lastRenderedPageBreak/>
              <w:t>Selain itu AC-02 juga dapat memilih untuk menambahkan track record. Selanjutnya AC-02 menambahkan track record AC-01 kedalam data track record AC-01.</w:t>
            </w:r>
          </w:p>
          <w:p w:rsidR="00964C70" w:rsidRPr="00BD533C" w:rsidRDefault="00964C70" w:rsidP="00D76FBD">
            <w:pPr>
              <w:jc w:val="both"/>
              <w:rPr>
                <w:i/>
              </w:rPr>
            </w:pPr>
          </w:p>
          <w:p w:rsidR="00964C70" w:rsidRPr="00BD533C" w:rsidRDefault="00964C70" w:rsidP="00D76FBD">
            <w:pPr>
              <w:jc w:val="both"/>
              <w:rPr>
                <w:i/>
              </w:rPr>
            </w:pPr>
            <w:r w:rsidRPr="00BD533C">
              <w:rPr>
                <w:i/>
              </w:rPr>
              <w:t>Selain itu AC-02 juga dapat memilih untuk mengedit track record. Selanjutnya AC-02 memilih track record dari AC-01 yang mau diedit. Selanjutnya track record diedit.</w:t>
            </w:r>
          </w:p>
          <w:p w:rsidR="00964C70" w:rsidRPr="00BD533C" w:rsidRDefault="00964C70" w:rsidP="00D76FBD">
            <w:pPr>
              <w:jc w:val="both"/>
              <w:rPr>
                <w:i/>
              </w:rPr>
            </w:pPr>
          </w:p>
          <w:p w:rsidR="00964C70" w:rsidRPr="00BD533C" w:rsidRDefault="00964C70" w:rsidP="00D76FBD">
            <w:pPr>
              <w:jc w:val="both"/>
              <w:rPr>
                <w:i/>
              </w:rPr>
            </w:pPr>
            <w:r w:rsidRPr="00BD533C">
              <w:rPr>
                <w:i/>
              </w:rPr>
              <w:t>Selain itu AC-02 juga dapat memilih untuk memanage track record. Selanjutnya AC-02 mengelola track record yang ada sehingga didapatkan AC-01 mana saja yang bisa mengerjakan proyek.</w:t>
            </w:r>
          </w:p>
          <w:p w:rsidR="00964C70" w:rsidRPr="00BD533C" w:rsidRDefault="00964C70" w:rsidP="00D76FBD">
            <w:pPr>
              <w:jc w:val="both"/>
              <w:rPr>
                <w:i/>
              </w:rPr>
            </w:pPr>
          </w:p>
          <w:p w:rsidR="00964C70" w:rsidRPr="00BD533C" w:rsidRDefault="00964C70" w:rsidP="00D76FBD">
            <w:pPr>
              <w:jc w:val="both"/>
              <w:rPr>
                <w:i/>
              </w:rPr>
            </w:pPr>
            <w:r w:rsidRPr="00BD533C">
              <w:rPr>
                <w:i/>
              </w:rPr>
              <w:t>Selain itu AC-03 juga dapat memberitahukan kepada AC-02 bahwa ada proyek yang harus dikerjakan dan ingin mencari pekerja proyek.</w:t>
            </w:r>
          </w:p>
          <w:p w:rsidR="00964C70" w:rsidRPr="00BD533C" w:rsidRDefault="00964C70" w:rsidP="00D76FBD">
            <w:pPr>
              <w:jc w:val="both"/>
              <w:rPr>
                <w:i/>
              </w:rPr>
            </w:pPr>
          </w:p>
          <w:p w:rsidR="00964C70" w:rsidRPr="00BD533C" w:rsidRDefault="00964C70" w:rsidP="00D76FBD">
            <w:pPr>
              <w:jc w:val="both"/>
              <w:rPr>
                <w:i/>
              </w:rPr>
            </w:pPr>
            <w:r w:rsidRPr="00BD533C">
              <w:rPr>
                <w:i/>
              </w:rPr>
              <w:t>Selain itu AC-03 juga dapat memberitahukan kepada AC-01 bahwa anda harus mengerjakan proyek yang datang.</w:t>
            </w:r>
          </w:p>
          <w:p w:rsidR="00964C70" w:rsidRPr="00BD533C" w:rsidRDefault="00964C70" w:rsidP="00D76FBD">
            <w:pPr>
              <w:jc w:val="both"/>
              <w:rPr>
                <w:i/>
              </w:rPr>
            </w:pPr>
          </w:p>
          <w:p w:rsidR="00964C70" w:rsidRPr="00BD533C" w:rsidRDefault="00964C70" w:rsidP="00D76FBD">
            <w:pPr>
              <w:jc w:val="both"/>
              <w:rPr>
                <w:i/>
                <w:color w:val="FF0000"/>
              </w:rPr>
            </w:pPr>
            <w:r w:rsidRPr="00BD533C">
              <w:rPr>
                <w:i/>
              </w:rPr>
              <w:t>Selain itu AC-03 juga dapat memberikan laporan proyek yang telah dikerjakan kepada AC-01(untuk portofolio) dan AC-02 (untuk ditambahkan track recordnya langsung).</w:t>
            </w:r>
          </w:p>
        </w:tc>
      </w:tr>
    </w:tbl>
    <w:p w:rsidR="00541923" w:rsidRPr="00BD533C" w:rsidRDefault="00541923" w:rsidP="00974AAD">
      <w:pPr>
        <w:pStyle w:val="BodyText"/>
      </w:pPr>
    </w:p>
    <w:p w:rsidR="00E61B6C" w:rsidRPr="00BD533C" w:rsidRDefault="00E61B6C" w:rsidP="00E61B6C">
      <w:pPr>
        <w:pStyle w:val="Heading2"/>
      </w:pPr>
      <w:bookmarkStart w:id="9" w:name="_Toc386358562"/>
      <w:r w:rsidRPr="00BD533C">
        <w:t>Spesifikasi Kebutuhan Perangkat Lunak</w:t>
      </w:r>
      <w:bookmarkEnd w:id="9"/>
    </w:p>
    <w:p w:rsidR="00FE64ED" w:rsidRPr="00BD533C" w:rsidRDefault="00FE64ED" w:rsidP="00FE64ED">
      <w:pPr>
        <w:pStyle w:val="BodyText"/>
        <w:jc w:val="both"/>
      </w:pPr>
      <w:r w:rsidRPr="00BD533C">
        <w:t xml:space="preserve">Spesifikasi kebutuhan perangkat lunak terdiri dari kebutuhan fungsional dan kebutuhan </w:t>
      </w:r>
      <w:r w:rsidR="00A23613" w:rsidRPr="00BD533C">
        <w:t>non</w:t>
      </w:r>
      <w:r w:rsidRPr="00BD533C">
        <w:t xml:space="preserve"> fungsional.</w:t>
      </w:r>
      <w:r w:rsidR="00A23613" w:rsidRPr="00BD533C">
        <w:t xml:space="preserve"> Kebutuhan fungsional </w:t>
      </w:r>
      <w:r w:rsidR="00353E2B" w:rsidRPr="00BD533C">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BD533C" w:rsidRDefault="00C971D3" w:rsidP="00FE64ED">
      <w:pPr>
        <w:pStyle w:val="BodyText"/>
        <w:jc w:val="both"/>
      </w:pPr>
    </w:p>
    <w:p w:rsidR="00046074" w:rsidRPr="00BD533C" w:rsidRDefault="00046074" w:rsidP="00046074">
      <w:pPr>
        <w:pStyle w:val="Heading3"/>
      </w:pPr>
      <w:bookmarkStart w:id="10" w:name="_Toc386358563"/>
      <w:r w:rsidRPr="00BD533C">
        <w:t>Kebutuhan Fungsional</w:t>
      </w:r>
      <w:bookmarkEnd w:id="10"/>
    </w:p>
    <w:p w:rsidR="009D65D8" w:rsidRPr="00BD533C" w:rsidRDefault="009D65D8" w:rsidP="009D65D8">
      <w:pPr>
        <w:pStyle w:val="BodyText"/>
        <w:ind w:left="1418" w:hanging="1418"/>
        <w:jc w:val="both"/>
      </w:pPr>
      <w:r w:rsidRPr="00BD533C">
        <w:t>SRS-F-001</w:t>
      </w:r>
      <w:r w:rsidRPr="00BD533C">
        <w:tab/>
        <w:t>Sistem menyediakan fasilitas bagi pengguna untuk log in.</w:t>
      </w:r>
    </w:p>
    <w:p w:rsidR="009D65D8" w:rsidRPr="00BD533C" w:rsidRDefault="009D65D8" w:rsidP="009D65D8">
      <w:pPr>
        <w:pStyle w:val="BodyText"/>
        <w:ind w:left="1418" w:hanging="1418"/>
        <w:jc w:val="both"/>
      </w:pPr>
      <w:r w:rsidRPr="00BD533C">
        <w:t>SRS-F-002</w:t>
      </w:r>
      <w:r w:rsidRPr="00BD533C">
        <w:tab/>
        <w:t>Sistem menyediakan fasilitas bagi pengguna untuk menambah data karyawan baru</w:t>
      </w:r>
    </w:p>
    <w:p w:rsidR="009D65D8" w:rsidRPr="00BD533C" w:rsidRDefault="009D65D8" w:rsidP="009D65D8">
      <w:pPr>
        <w:pStyle w:val="BodyText"/>
        <w:ind w:left="1418" w:hanging="1418"/>
        <w:jc w:val="both"/>
      </w:pPr>
      <w:r w:rsidRPr="00BD533C">
        <w:t>SRS-F-003</w:t>
      </w:r>
      <w:r w:rsidRPr="00BD533C">
        <w:tab/>
        <w:t>Sistem menyediakan fasilitas bagi pengguna untuk mengubah data karyawan</w:t>
      </w:r>
    </w:p>
    <w:p w:rsidR="009D65D8" w:rsidRPr="00BD533C" w:rsidRDefault="009D65D8" w:rsidP="009D65D8">
      <w:pPr>
        <w:pStyle w:val="BodyText"/>
        <w:ind w:left="1418" w:hanging="1418"/>
        <w:jc w:val="both"/>
      </w:pPr>
      <w:r w:rsidRPr="00BD533C">
        <w:t>SRS-F-004</w:t>
      </w:r>
      <w:r w:rsidRPr="00BD533C">
        <w:tab/>
        <w:t>Sistem menyediakan fasilitas bagi pengguna untuk menghapus data karyawan</w:t>
      </w:r>
    </w:p>
    <w:p w:rsidR="009D65D8" w:rsidRPr="00BD533C" w:rsidRDefault="009D65D8" w:rsidP="009D65D8">
      <w:pPr>
        <w:pStyle w:val="BodyText"/>
        <w:ind w:left="1418" w:hanging="1418"/>
        <w:jc w:val="both"/>
      </w:pPr>
      <w:r w:rsidRPr="00BD533C">
        <w:t>SRS-F-005</w:t>
      </w:r>
      <w:r w:rsidRPr="00BD533C">
        <w:tab/>
        <w:t>Sistem menyediakan fasilitas bagi pengguna untuk melihat keseluruhan data karyawan</w:t>
      </w:r>
    </w:p>
    <w:p w:rsidR="009D65D8" w:rsidRPr="00BD533C" w:rsidRDefault="009D65D8" w:rsidP="009D65D8">
      <w:pPr>
        <w:pStyle w:val="BodyText"/>
        <w:ind w:left="1418" w:hanging="1418"/>
        <w:jc w:val="both"/>
      </w:pPr>
      <w:r w:rsidRPr="00BD533C">
        <w:t>SRS-F-006</w:t>
      </w:r>
      <w:r w:rsidRPr="00BD533C">
        <w:tab/>
        <w:t>Sistem menyediakan fasilitas bagi pengguna untuk melihat detail karyawan</w:t>
      </w:r>
    </w:p>
    <w:p w:rsidR="009D65D8" w:rsidRPr="00BD533C" w:rsidRDefault="009D65D8" w:rsidP="009D65D8">
      <w:pPr>
        <w:pStyle w:val="BodyText"/>
        <w:ind w:left="1418" w:hanging="1418"/>
        <w:jc w:val="both"/>
      </w:pPr>
      <w:r w:rsidRPr="00BD533C">
        <w:t>SRS-F-007</w:t>
      </w:r>
      <w:r w:rsidRPr="00BD533C">
        <w:tab/>
        <w:t>Sistem menyediakan fasilitas bagi pengguna untuk menambah data penjadwalan baru</w:t>
      </w:r>
    </w:p>
    <w:p w:rsidR="009D65D8" w:rsidRPr="00BD533C" w:rsidRDefault="009D65D8" w:rsidP="009D65D8">
      <w:pPr>
        <w:pStyle w:val="BodyText"/>
        <w:ind w:left="1418" w:hanging="1418"/>
        <w:jc w:val="both"/>
      </w:pPr>
      <w:r w:rsidRPr="00BD533C">
        <w:lastRenderedPageBreak/>
        <w:t>SRS-F-008</w:t>
      </w:r>
      <w:r w:rsidRPr="00BD533C">
        <w:tab/>
        <w:t>Sistem menyediakan fasilitas bagi pengguna untuk menghapus suatu data penjadwalan</w:t>
      </w:r>
    </w:p>
    <w:p w:rsidR="009D65D8" w:rsidRPr="00BD533C" w:rsidRDefault="009D65D8" w:rsidP="009D65D8">
      <w:pPr>
        <w:pStyle w:val="BodyText"/>
        <w:ind w:left="1418" w:hanging="1418"/>
        <w:jc w:val="both"/>
      </w:pPr>
      <w:r w:rsidRPr="00BD533C">
        <w:t>SRS-F-009</w:t>
      </w:r>
      <w:r w:rsidRPr="00BD533C">
        <w:tab/>
        <w:t>Sistem menyediakan fasilitas bagi pengguna untuk mengubah suatu data penjadwalan</w:t>
      </w:r>
    </w:p>
    <w:p w:rsidR="009D65D8" w:rsidRPr="00BD533C" w:rsidRDefault="009D65D8" w:rsidP="009D65D8">
      <w:pPr>
        <w:pStyle w:val="BodyText"/>
        <w:ind w:left="1418" w:hanging="1418"/>
        <w:jc w:val="both"/>
      </w:pPr>
      <w:r w:rsidRPr="00BD533C">
        <w:t>SRS-F-010</w:t>
      </w:r>
      <w:r w:rsidRPr="00BD533C">
        <w:tab/>
        <w:t>Sistem menyediakan fasilitas bagi pengguna untuk melihat data penjadwalan</w:t>
      </w:r>
    </w:p>
    <w:p w:rsidR="009D65D8" w:rsidRPr="00BD533C" w:rsidRDefault="009D65D8" w:rsidP="009D65D8">
      <w:pPr>
        <w:pStyle w:val="BodyText"/>
        <w:ind w:left="1418" w:hanging="1418"/>
        <w:jc w:val="both"/>
      </w:pPr>
      <w:r w:rsidRPr="00BD533C">
        <w:t>SRS-F-011</w:t>
      </w:r>
      <w:r w:rsidRPr="00BD533C">
        <w:tab/>
        <w:t>Sistem menyediakan fasilitas bagi pengguna untuk mencari data penjadwalan</w:t>
      </w:r>
    </w:p>
    <w:p w:rsidR="009D65D8" w:rsidRPr="00BD533C" w:rsidRDefault="009D65D8" w:rsidP="009D65D8">
      <w:pPr>
        <w:pStyle w:val="BodyText"/>
        <w:ind w:left="1418" w:hanging="1418"/>
        <w:jc w:val="both"/>
      </w:pPr>
      <w:r w:rsidRPr="00BD533C">
        <w:t>SRS-F-012</w:t>
      </w:r>
      <w:r w:rsidRPr="00BD533C">
        <w:tab/>
        <w:t>Sistem menyediakan fasilitas bagi pengguna untuk menambah data pengetahuan baru</w:t>
      </w:r>
    </w:p>
    <w:p w:rsidR="009D65D8" w:rsidRPr="00BD533C" w:rsidRDefault="004E02DC" w:rsidP="009D65D8">
      <w:pPr>
        <w:pStyle w:val="BodyText"/>
        <w:ind w:left="1418" w:hanging="1418"/>
        <w:jc w:val="both"/>
      </w:pPr>
      <w:r w:rsidRPr="00BD533C">
        <w:t>SRS-F-013</w:t>
      </w:r>
      <w:r w:rsidR="009D65D8" w:rsidRPr="00BD533C">
        <w:tab/>
        <w:t>Sistem menyediakan fasilitas bagi pengguna untuk mengubah data pengetahuan</w:t>
      </w:r>
    </w:p>
    <w:p w:rsidR="009D65D8" w:rsidRPr="00BD533C" w:rsidRDefault="004E02DC" w:rsidP="009D65D8">
      <w:pPr>
        <w:pStyle w:val="BodyText"/>
        <w:ind w:left="1418" w:hanging="1418"/>
        <w:jc w:val="both"/>
      </w:pPr>
      <w:r w:rsidRPr="00BD533C">
        <w:t>SRS-F-014</w:t>
      </w:r>
      <w:r w:rsidR="009D65D8" w:rsidRPr="00BD533C">
        <w:tab/>
        <w:t>Sistem menyediakan fasilitas bagi pengguna untuk menghapus data pengetahuan</w:t>
      </w:r>
    </w:p>
    <w:p w:rsidR="009D65D8" w:rsidRPr="00BD533C" w:rsidRDefault="004E02DC" w:rsidP="009D65D8">
      <w:pPr>
        <w:pStyle w:val="BodyText"/>
        <w:ind w:left="1418" w:hanging="1418"/>
        <w:jc w:val="both"/>
      </w:pPr>
      <w:r w:rsidRPr="00BD533C">
        <w:t>SRS-F-015</w:t>
      </w:r>
      <w:r w:rsidR="009D65D8" w:rsidRPr="00BD533C">
        <w:tab/>
        <w:t>Sistem menyediakan fasilitas bagi pengguna untuk mencari pengetahuan</w:t>
      </w:r>
    </w:p>
    <w:p w:rsidR="009D65D8" w:rsidRPr="00BD533C" w:rsidRDefault="004E02DC" w:rsidP="009D65D8">
      <w:pPr>
        <w:pStyle w:val="BodyText"/>
        <w:ind w:left="1418" w:hanging="1418"/>
        <w:jc w:val="both"/>
      </w:pPr>
      <w:r w:rsidRPr="00BD533C">
        <w:t>SRS-F-016</w:t>
      </w:r>
      <w:r w:rsidR="009D65D8" w:rsidRPr="00BD533C">
        <w:tab/>
        <w:t>Sistem menyediakan fasilitas bagi pengguna untuk melihat pengetahuan</w:t>
      </w:r>
    </w:p>
    <w:p w:rsidR="009D65D8" w:rsidRPr="00BD533C" w:rsidRDefault="004E02DC" w:rsidP="009D65D8">
      <w:pPr>
        <w:pStyle w:val="BodyText"/>
        <w:ind w:left="1418" w:hanging="1418"/>
        <w:jc w:val="both"/>
      </w:pPr>
      <w:r w:rsidRPr="00BD533C">
        <w:t>SRS-F-017</w:t>
      </w:r>
      <w:r w:rsidR="009D65D8" w:rsidRPr="00BD533C">
        <w:tab/>
        <w:t>Sistem menyediakan fasilitas bagi pengguna untuk menambah file pada suatu pengetahuan</w:t>
      </w:r>
    </w:p>
    <w:p w:rsidR="009D65D8" w:rsidRPr="00BD533C" w:rsidRDefault="004E02DC" w:rsidP="009D65D8">
      <w:pPr>
        <w:pStyle w:val="BodyText"/>
        <w:ind w:left="1418" w:hanging="1418"/>
        <w:jc w:val="both"/>
      </w:pPr>
      <w:r w:rsidRPr="00BD533C">
        <w:t>SRS-F-018</w:t>
      </w:r>
      <w:r w:rsidR="009D65D8" w:rsidRPr="00BD533C">
        <w:tab/>
        <w:t>Sistem menyediakan fasilitas bagi pengguna untuk menghapus file pada suatu pengetahuan</w:t>
      </w:r>
    </w:p>
    <w:p w:rsidR="009D65D8" w:rsidRPr="00BD533C" w:rsidRDefault="004E02DC" w:rsidP="009D65D8">
      <w:pPr>
        <w:pStyle w:val="BodyText"/>
        <w:ind w:left="1418" w:hanging="1418"/>
        <w:jc w:val="both"/>
      </w:pPr>
      <w:r w:rsidRPr="00BD533C">
        <w:t>SRS-F-019</w:t>
      </w:r>
      <w:r w:rsidR="009D65D8" w:rsidRPr="00BD533C">
        <w:tab/>
        <w:t>Sistem menyediakan fasilitas bagi pengguna untuk melihat file pada suatu pengetahuan</w:t>
      </w:r>
    </w:p>
    <w:p w:rsidR="009D65D8" w:rsidRPr="00BD533C" w:rsidRDefault="004E02DC" w:rsidP="009D65D8">
      <w:pPr>
        <w:pStyle w:val="BodyText"/>
        <w:ind w:left="1418" w:hanging="1418"/>
        <w:jc w:val="both"/>
      </w:pPr>
      <w:r w:rsidRPr="00BD533C">
        <w:t>SRS-F-020</w:t>
      </w:r>
      <w:r w:rsidR="009D65D8" w:rsidRPr="00BD533C">
        <w:tab/>
        <w:t>Sistem menyediakan fasilitas bagi pengguna untuk menambahkan komentar pada suatu pengetahuan</w:t>
      </w:r>
    </w:p>
    <w:p w:rsidR="009D65D8" w:rsidRPr="00BD533C" w:rsidRDefault="004E02DC" w:rsidP="009D65D8">
      <w:pPr>
        <w:pStyle w:val="BodyText"/>
        <w:ind w:left="1418" w:hanging="1418"/>
        <w:jc w:val="both"/>
      </w:pPr>
      <w:r w:rsidRPr="00BD533C">
        <w:t>SRS-F-021</w:t>
      </w:r>
      <w:r w:rsidR="009D65D8" w:rsidRPr="00BD533C">
        <w:tab/>
        <w:t>Sistem menyediakan fasilitas bagi pengguna untuk mengubah komentar pada suatu pengetahuan</w:t>
      </w:r>
    </w:p>
    <w:p w:rsidR="009D65D8" w:rsidRPr="00BD533C" w:rsidRDefault="009D65D8" w:rsidP="009D65D8">
      <w:pPr>
        <w:pStyle w:val="BodyText"/>
        <w:ind w:left="1418" w:hanging="1418"/>
        <w:jc w:val="both"/>
      </w:pPr>
      <w:r w:rsidRPr="00BD533C">
        <w:t>S</w:t>
      </w:r>
      <w:r w:rsidR="004E02DC" w:rsidRPr="00BD533C">
        <w:t>RS-F-022</w:t>
      </w:r>
      <w:r w:rsidRPr="00BD533C">
        <w:tab/>
        <w:t>Sistem menyediakan fasilitas bagi pengguna untuk menghapus komentar pada suatu pengetahuan</w:t>
      </w:r>
    </w:p>
    <w:p w:rsidR="009D65D8" w:rsidRPr="00BD533C" w:rsidRDefault="004E02DC" w:rsidP="009D65D8">
      <w:pPr>
        <w:pStyle w:val="BodyText"/>
        <w:ind w:left="1418" w:hanging="1418"/>
        <w:jc w:val="both"/>
      </w:pPr>
      <w:r w:rsidRPr="00BD533C">
        <w:t>SRS-F-023</w:t>
      </w:r>
      <w:r w:rsidR="009D65D8" w:rsidRPr="00BD533C">
        <w:tab/>
        <w:t>Sistem menyediakan fasilitas validasi pada form secara intuitif dan instan</w:t>
      </w:r>
    </w:p>
    <w:p w:rsidR="009D65D8" w:rsidRPr="00BD533C" w:rsidRDefault="004E02DC" w:rsidP="009D65D8">
      <w:pPr>
        <w:pStyle w:val="BodyText"/>
        <w:ind w:left="1418" w:hanging="1418"/>
        <w:jc w:val="both"/>
      </w:pPr>
      <w:r w:rsidRPr="00BD533C">
        <w:t>SRS-F-024</w:t>
      </w:r>
      <w:r w:rsidR="009D65D8" w:rsidRPr="00BD533C">
        <w:tab/>
        <w:t>Sistem menyediakan fasilitas bagi pengguna untuk melakukan formatting pada pengisian teks</w:t>
      </w:r>
    </w:p>
    <w:p w:rsidR="009D65D8" w:rsidRPr="00BD533C" w:rsidRDefault="004E02DC" w:rsidP="009D65D8">
      <w:pPr>
        <w:pStyle w:val="BodyText"/>
        <w:ind w:left="1418" w:hanging="1418"/>
        <w:jc w:val="both"/>
      </w:pPr>
      <w:r w:rsidRPr="00BD533C">
        <w:t>SRS-F-025</w:t>
      </w:r>
      <w:r w:rsidR="009D65D8" w:rsidRPr="00BD533C">
        <w:tab/>
        <w:t>Sistem menyediakan fasilitas auto complete pada for</w:t>
      </w:r>
    </w:p>
    <w:p w:rsidR="00C712F3" w:rsidRPr="00BD533C" w:rsidRDefault="004E02DC" w:rsidP="00C712F3">
      <w:pPr>
        <w:pStyle w:val="BodyText"/>
        <w:ind w:left="1418" w:hanging="1418"/>
        <w:jc w:val="both"/>
      </w:pPr>
      <w:r w:rsidRPr="00BD533C">
        <w:t>SRS-F-026</w:t>
      </w:r>
      <w:r w:rsidR="00C712F3" w:rsidRPr="00BD533C">
        <w:t xml:space="preserve"> </w:t>
      </w:r>
      <w:r w:rsidR="00C712F3" w:rsidRPr="00BD533C">
        <w:tab/>
        <w:t>Sistem menyediakan fasilitas bagi pengguna untuk melihat track record dirinya sendiri</w:t>
      </w:r>
    </w:p>
    <w:p w:rsidR="00C712F3" w:rsidRPr="00BD533C" w:rsidRDefault="004E02DC" w:rsidP="00C712F3">
      <w:pPr>
        <w:pStyle w:val="BodyText"/>
        <w:ind w:left="1418" w:hanging="1418"/>
        <w:jc w:val="both"/>
      </w:pPr>
      <w:r w:rsidRPr="00BD533C">
        <w:t>SRS-F-027</w:t>
      </w:r>
      <w:r w:rsidR="00C712F3" w:rsidRPr="00BD533C">
        <w:t xml:space="preserve"> </w:t>
      </w:r>
      <w:r w:rsidR="00C712F3" w:rsidRPr="00BD533C">
        <w:tab/>
        <w:t>Sistem menyediakan fasilitas bagi pengguna untuk mencetak track record dirinya sendiri</w:t>
      </w:r>
    </w:p>
    <w:p w:rsidR="00C712F3" w:rsidRPr="00BD533C" w:rsidRDefault="004E02DC" w:rsidP="00C712F3">
      <w:pPr>
        <w:pStyle w:val="BodyText"/>
        <w:ind w:left="1418" w:hanging="1418"/>
        <w:jc w:val="both"/>
      </w:pPr>
      <w:r w:rsidRPr="00BD533C">
        <w:t>SRS-F-028</w:t>
      </w:r>
      <w:r w:rsidR="00C712F3" w:rsidRPr="00BD533C">
        <w:tab/>
        <w:t>Sistem menyediakan fasilitas bagi pengguna untuk download track record dirisnya sendiri</w:t>
      </w:r>
    </w:p>
    <w:p w:rsidR="00C712F3" w:rsidRPr="00BD533C" w:rsidRDefault="004E02DC" w:rsidP="00C712F3">
      <w:pPr>
        <w:pStyle w:val="BodyText"/>
        <w:ind w:left="1418" w:hanging="1418"/>
        <w:jc w:val="both"/>
      </w:pPr>
      <w:r w:rsidRPr="00BD533C">
        <w:t>SRS-F-029</w:t>
      </w:r>
      <w:r w:rsidR="00C712F3" w:rsidRPr="00BD533C">
        <w:tab/>
        <w:t>Sistem menyediakan fasilitas bagi pengguna untuk mengirimkan request track record ke Karyawan SDM</w:t>
      </w:r>
    </w:p>
    <w:p w:rsidR="00C712F3" w:rsidRPr="00BD533C" w:rsidRDefault="004E02DC" w:rsidP="00C712F3">
      <w:pPr>
        <w:pStyle w:val="BodyText"/>
        <w:ind w:left="1418" w:hanging="1418"/>
        <w:jc w:val="both"/>
      </w:pPr>
      <w:r w:rsidRPr="00BD533C">
        <w:t>SRS-F-030</w:t>
      </w:r>
      <w:r w:rsidR="00C712F3" w:rsidRPr="00BD533C">
        <w:tab/>
        <w:t>Sistem menyediakan fasilitas bagi pengguna untuk menambahkan track record dari Karyawan Umum</w:t>
      </w:r>
    </w:p>
    <w:p w:rsidR="00C712F3" w:rsidRPr="00BD533C" w:rsidRDefault="004E02DC" w:rsidP="00C712F3">
      <w:pPr>
        <w:pStyle w:val="BodyText"/>
        <w:ind w:left="1418" w:hanging="1418"/>
        <w:jc w:val="both"/>
      </w:pPr>
      <w:r w:rsidRPr="00BD533C">
        <w:lastRenderedPageBreak/>
        <w:t>SRS-F-031</w:t>
      </w:r>
      <w:r w:rsidR="00C712F3" w:rsidRPr="00BD533C">
        <w:t xml:space="preserve"> </w:t>
      </w:r>
      <w:r w:rsidR="00C712F3" w:rsidRPr="00BD533C">
        <w:tab/>
        <w:t>Sistem menyediakan fasilitas bagi pengguna untuk mengedit track record dari Karyawan Umum</w:t>
      </w:r>
    </w:p>
    <w:p w:rsidR="00C712F3" w:rsidRPr="00BD533C" w:rsidRDefault="004E02DC" w:rsidP="00C712F3">
      <w:pPr>
        <w:pStyle w:val="BodyText"/>
        <w:ind w:left="1418" w:hanging="1418"/>
        <w:jc w:val="both"/>
      </w:pPr>
      <w:r w:rsidRPr="00BD533C">
        <w:t>SRS-F-032</w:t>
      </w:r>
      <w:r w:rsidR="00C712F3" w:rsidRPr="00BD533C">
        <w:t xml:space="preserve"> </w:t>
      </w:r>
      <w:r w:rsidR="00C712F3" w:rsidRPr="00BD533C">
        <w:tab/>
        <w:t>Sistem menyediakan fasilitas bagi pengguna untuk mendapatkan laporan proyek yang telah dikerjakan</w:t>
      </w:r>
    </w:p>
    <w:p w:rsidR="00C712F3" w:rsidRPr="00BD533C" w:rsidRDefault="004E02DC" w:rsidP="00C712F3">
      <w:pPr>
        <w:pStyle w:val="BodyText"/>
        <w:ind w:left="1418" w:hanging="1418"/>
        <w:jc w:val="both"/>
      </w:pPr>
      <w:r w:rsidRPr="00BD533C">
        <w:t>SRS-F-033</w:t>
      </w:r>
      <w:r w:rsidR="00C712F3" w:rsidRPr="00BD533C">
        <w:t xml:space="preserve"> </w:t>
      </w:r>
      <w:r w:rsidR="00C712F3" w:rsidRPr="00BD533C">
        <w:tab/>
        <w:t>Sistem menyediakan fasilitas bagi pengguna untuk memberitahukan kepada Karyawan Umum untuk mengerjakan proyek tertentu</w:t>
      </w:r>
    </w:p>
    <w:p w:rsidR="00C712F3" w:rsidRPr="00BD533C" w:rsidRDefault="004E02DC" w:rsidP="00C712F3">
      <w:pPr>
        <w:pStyle w:val="BodyText"/>
        <w:ind w:left="1418" w:hanging="1418"/>
        <w:jc w:val="both"/>
      </w:pPr>
      <w:r w:rsidRPr="00BD533C">
        <w:t>SRS-F-034</w:t>
      </w:r>
      <w:r w:rsidR="00C712F3" w:rsidRPr="00BD533C">
        <w:t xml:space="preserve"> </w:t>
      </w:r>
      <w:r w:rsidR="00C712F3" w:rsidRPr="00BD533C">
        <w:tab/>
        <w:t>Sistem menyediakan fasilitas bagi pengguna untuk memberitahukan kepada Karyawan SDM bahwa ada proyek yang harus dikerjakan</w:t>
      </w:r>
    </w:p>
    <w:p w:rsidR="00C712F3" w:rsidRPr="00BD533C" w:rsidRDefault="004E02DC" w:rsidP="00713747">
      <w:pPr>
        <w:pStyle w:val="BodyText"/>
        <w:ind w:left="1418" w:hanging="1418"/>
        <w:jc w:val="both"/>
      </w:pPr>
      <w:r w:rsidRPr="00BD533C">
        <w:t>SRS-F-035</w:t>
      </w:r>
      <w:r w:rsidR="00C712F3" w:rsidRPr="00BD533C">
        <w:t xml:space="preserve"> </w:t>
      </w:r>
      <w:r w:rsidR="00C712F3" w:rsidRPr="00BD533C">
        <w:tab/>
        <w:t>Sistem menyediakan fasilitas bagi pengguna untuk memanage track record yang ada untuk validasi kelayakan pengerjaan proyek</w:t>
      </w:r>
    </w:p>
    <w:p w:rsidR="009D65D8" w:rsidRPr="00BD533C" w:rsidRDefault="009D65D8" w:rsidP="009D65D8">
      <w:pPr>
        <w:pStyle w:val="BodyText"/>
        <w:ind w:left="1418" w:hanging="1418"/>
        <w:jc w:val="both"/>
      </w:pPr>
    </w:p>
    <w:p w:rsidR="00A42108" w:rsidRPr="00BD533C" w:rsidRDefault="00046074" w:rsidP="00A42108">
      <w:pPr>
        <w:pStyle w:val="Heading3"/>
      </w:pPr>
      <w:bookmarkStart w:id="11" w:name="_Toc386358564"/>
      <w:r w:rsidRPr="00BD533C">
        <w:t>Kebutuhan Non Fungsional</w:t>
      </w:r>
      <w:bookmarkEnd w:id="11"/>
    </w:p>
    <w:p w:rsidR="008D0AD7" w:rsidRPr="00BD533C" w:rsidRDefault="00A42108" w:rsidP="00E80C80">
      <w:pPr>
        <w:pStyle w:val="BodyText"/>
        <w:ind w:left="1440" w:hanging="1440"/>
      </w:pPr>
      <w:r w:rsidRPr="00BD533C">
        <w:t>SRS-NF-001</w:t>
      </w:r>
      <w:r w:rsidRPr="00BD533C">
        <w:tab/>
      </w:r>
      <w:r w:rsidR="008D0AD7" w:rsidRPr="00BD533C">
        <w:t>Sistem mampu diakses menggunakan seluruh desktop modern</w:t>
      </w:r>
    </w:p>
    <w:p w:rsidR="008D0AD7" w:rsidRPr="00BD533C" w:rsidRDefault="008D0AD7" w:rsidP="00E80C80">
      <w:pPr>
        <w:pStyle w:val="BodyText"/>
        <w:ind w:left="1440" w:hanging="1440"/>
      </w:pPr>
      <w:r w:rsidRPr="00BD533C">
        <w:t>SRS-NF-002</w:t>
      </w:r>
      <w:r w:rsidRPr="00BD533C">
        <w:tab/>
      </w:r>
      <w:r w:rsidR="00600DA1" w:rsidRPr="00BD533C">
        <w:t>Sistem mampu diakses menggunakan perangkat smartphone</w:t>
      </w:r>
    </w:p>
    <w:p w:rsidR="008D0AD7" w:rsidRPr="00BD533C" w:rsidRDefault="008D0AD7" w:rsidP="008D0AD7">
      <w:pPr>
        <w:pStyle w:val="BodyText"/>
        <w:ind w:left="1440" w:hanging="1440"/>
      </w:pPr>
      <w:r w:rsidRPr="00BD533C">
        <w:t>SRS-NF-003</w:t>
      </w:r>
      <w:r w:rsidR="004A4341" w:rsidRPr="00BD533C">
        <w:tab/>
        <w:t>Sistem mampu diakses minimum 94,6% dari keseluruhan waktu</w:t>
      </w:r>
    </w:p>
    <w:p w:rsidR="008D0AD7" w:rsidRPr="00BD533C" w:rsidRDefault="008D0AD7" w:rsidP="008D0AD7">
      <w:pPr>
        <w:pStyle w:val="BodyText"/>
        <w:ind w:left="1440" w:hanging="1440"/>
      </w:pPr>
      <w:r w:rsidRPr="00BD533C">
        <w:t>SRS-NF-004</w:t>
      </w:r>
      <w:r w:rsidRPr="00BD533C">
        <w:tab/>
      </w:r>
      <w:r w:rsidR="00480B23" w:rsidRPr="00BD533C">
        <w:t xml:space="preserve">Sistem mampu </w:t>
      </w:r>
      <w:r w:rsidR="00701480" w:rsidRPr="00BD533C">
        <w:t>dibackup dengan menggunakan peralatan eksternal</w:t>
      </w:r>
    </w:p>
    <w:p w:rsidR="008D0AD7" w:rsidRPr="00BD533C" w:rsidRDefault="008D0AD7" w:rsidP="00E80C80">
      <w:pPr>
        <w:pStyle w:val="BodyText"/>
        <w:ind w:left="1440" w:hanging="1440"/>
      </w:pPr>
      <w:r w:rsidRPr="00BD533C">
        <w:t>SRS-NF-005</w:t>
      </w:r>
      <w:r w:rsidR="00480B23" w:rsidRPr="00BD533C">
        <w:tab/>
        <w:t>Sistem memiliki ukuran instalasi kurang dari 50 MB</w:t>
      </w:r>
    </w:p>
    <w:p w:rsidR="008D0AD7" w:rsidRPr="00BD533C" w:rsidRDefault="008D0AD7" w:rsidP="00E80C80">
      <w:pPr>
        <w:pStyle w:val="BodyText"/>
        <w:ind w:left="1440" w:hanging="1440"/>
      </w:pPr>
      <w:r w:rsidRPr="00BD533C">
        <w:t>SRS-NF-006</w:t>
      </w:r>
      <w:r w:rsidR="00397852" w:rsidRPr="00BD533C">
        <w:tab/>
        <w:t>Sistem mampu dideploy di konfigurasi server rata-rata di Indonesia</w:t>
      </w:r>
    </w:p>
    <w:p w:rsidR="008D0AD7" w:rsidRPr="00BD533C" w:rsidRDefault="008D0AD7" w:rsidP="00E80C80">
      <w:pPr>
        <w:pStyle w:val="BodyText"/>
        <w:ind w:left="1440" w:hanging="1440"/>
      </w:pPr>
      <w:r w:rsidRPr="00BD533C">
        <w:t>SRS-NF-007</w:t>
      </w:r>
      <w:r w:rsidR="00397852" w:rsidRPr="00BD533C">
        <w:tab/>
        <w:t>Sistem memiliki dokumentasi yang baik dan lengkap</w:t>
      </w:r>
    </w:p>
    <w:p w:rsidR="008D0AD7" w:rsidRPr="00BD533C" w:rsidRDefault="008D0AD7" w:rsidP="00E80C80">
      <w:pPr>
        <w:pStyle w:val="BodyText"/>
        <w:ind w:left="1440" w:hanging="1440"/>
      </w:pPr>
      <w:r w:rsidRPr="00BD533C">
        <w:t>SRS-NF-008</w:t>
      </w:r>
      <w:r w:rsidR="00397852" w:rsidRPr="00BD533C">
        <w:tab/>
        <w:t>Sistem memberikan respons terhadap aksi pengguna dari jaringan internal kurang dari 3 detik</w:t>
      </w:r>
    </w:p>
    <w:p w:rsidR="008D0AD7" w:rsidRPr="00BD533C" w:rsidRDefault="008D0AD7" w:rsidP="00E80C80">
      <w:pPr>
        <w:pStyle w:val="BodyText"/>
        <w:ind w:left="1440" w:hanging="1440"/>
      </w:pPr>
      <w:r w:rsidRPr="00BD533C">
        <w:t>SRS-NF-009</w:t>
      </w:r>
      <w:r w:rsidR="00397852" w:rsidRPr="00BD533C">
        <w:tab/>
        <w:t>Sistem mudah untuk dilakukan perawatan dan modifikasi</w:t>
      </w:r>
    </w:p>
    <w:p w:rsidR="008D0AD7" w:rsidRPr="00BD533C" w:rsidRDefault="008D0AD7" w:rsidP="00E80C80">
      <w:pPr>
        <w:pStyle w:val="BodyText"/>
        <w:ind w:left="1440" w:hanging="1440"/>
      </w:pPr>
      <w:r w:rsidRPr="00BD533C">
        <w:t>SRS-NF-010</w:t>
      </w:r>
      <w:r w:rsidR="008C7072" w:rsidRPr="00BD533C">
        <w:tab/>
        <w:t xml:space="preserve">Sistem hanya menggunakan </w:t>
      </w:r>
      <w:r w:rsidR="00F87832" w:rsidRPr="00BD533C">
        <w:t>l</w:t>
      </w:r>
      <w:r w:rsidR="00DE67A3" w:rsidRPr="00BD533C">
        <w:t>ibrary</w:t>
      </w:r>
      <w:r w:rsidR="008C7072" w:rsidRPr="00BD533C">
        <w:t xml:space="preserve"> open source</w:t>
      </w:r>
    </w:p>
    <w:p w:rsidR="008D0AD7" w:rsidRPr="00BD533C" w:rsidRDefault="008D0AD7" w:rsidP="00E80C80">
      <w:pPr>
        <w:pStyle w:val="BodyText"/>
        <w:ind w:left="1440" w:hanging="1440"/>
      </w:pPr>
      <w:r w:rsidRPr="00BD533C">
        <w:t>SRS-NF-011</w:t>
      </w:r>
      <w:r w:rsidR="00DE67A3" w:rsidRPr="00BD533C">
        <w:tab/>
        <w:t>Sistem kompatibel dengan sistem lain yang sudah ada di Versatile Silicon Technologies</w:t>
      </w:r>
    </w:p>
    <w:p w:rsidR="00DE67A3" w:rsidRPr="00BD533C" w:rsidRDefault="00DE67A3" w:rsidP="00E80C80">
      <w:pPr>
        <w:pStyle w:val="BodyText"/>
        <w:ind w:left="1440" w:hanging="1440"/>
      </w:pPr>
      <w:r w:rsidRPr="00BD533C">
        <w:t>SRS-NF-012</w:t>
      </w:r>
      <w:r w:rsidRPr="00BD533C">
        <w:tab/>
        <w:t>Sistem memberikan perlindungan privasi terhadap data karyawan</w:t>
      </w:r>
    </w:p>
    <w:p w:rsidR="00DE67A3" w:rsidRPr="00BD533C" w:rsidRDefault="00DE67A3" w:rsidP="00E80C80">
      <w:pPr>
        <w:pStyle w:val="BodyText"/>
        <w:ind w:left="1440" w:hanging="1440"/>
      </w:pPr>
      <w:r w:rsidRPr="00BD533C">
        <w:t>SRS-NF-013</w:t>
      </w:r>
      <w:r w:rsidRPr="00BD533C">
        <w:tab/>
        <w:t>Sistem menggunakan tampilan modern dan minimalis</w:t>
      </w:r>
    </w:p>
    <w:p w:rsidR="00DE67A3" w:rsidRPr="00BD533C" w:rsidRDefault="00DE67A3" w:rsidP="00E80C80">
      <w:pPr>
        <w:pStyle w:val="BodyText"/>
        <w:ind w:left="1440" w:hanging="1440"/>
      </w:pPr>
      <w:r w:rsidRPr="00BD533C">
        <w:t>SRS-NF-014</w:t>
      </w:r>
      <w:r w:rsidRPr="00BD533C">
        <w:tab/>
        <w:t>Sistem memiliki perlindungan security yang mencukupi</w:t>
      </w:r>
    </w:p>
    <w:p w:rsidR="00924112" w:rsidRPr="00BD533C" w:rsidRDefault="00924112" w:rsidP="00E80C80">
      <w:pPr>
        <w:pStyle w:val="BodyText"/>
        <w:ind w:left="1440" w:hanging="1440"/>
      </w:pPr>
      <w:r w:rsidRPr="00BD533C">
        <w:t>SRS-NF-015</w:t>
      </w:r>
      <w:r w:rsidRPr="00BD533C">
        <w:tab/>
        <w:t xml:space="preserve">Sistem memiliki tampilan yang mudah digunakan dan </w:t>
      </w:r>
      <w:r w:rsidR="00991865" w:rsidRPr="00BD533C">
        <w:t>familia</w:t>
      </w:r>
    </w:p>
    <w:p w:rsidR="00991865" w:rsidRPr="00BD533C" w:rsidRDefault="00991865" w:rsidP="00991865">
      <w:pPr>
        <w:pStyle w:val="BodyText"/>
        <w:ind w:left="1440" w:hanging="1440"/>
      </w:pPr>
      <w:r w:rsidRPr="00BD533C">
        <w:t>SRS-NF-016</w:t>
      </w:r>
      <w:r w:rsidRPr="00BD533C">
        <w:tab/>
        <w:t>Sistem memiliki skalabilitas yang baik dan mampu menangai hingga ribuan pengguan</w:t>
      </w:r>
    </w:p>
    <w:p w:rsidR="00991865" w:rsidRPr="00BD533C" w:rsidRDefault="00991865" w:rsidP="00991865">
      <w:pPr>
        <w:pStyle w:val="BodyText"/>
        <w:ind w:left="1440" w:hanging="1440"/>
      </w:pPr>
      <w:r w:rsidRPr="00BD533C">
        <w:t>SRS-NF-017</w:t>
      </w:r>
      <w:r w:rsidRPr="00BD533C">
        <w:tab/>
        <w:t>Sistem dikembangkan dengan best practices terkini dalam perancangan dan pengembangan aplikasi berbasis web</w:t>
      </w:r>
    </w:p>
    <w:p w:rsidR="00E61B6C" w:rsidRPr="00BD533C" w:rsidRDefault="00FF78D4" w:rsidP="00E61B6C">
      <w:pPr>
        <w:pStyle w:val="Heading1"/>
      </w:pPr>
      <w:r w:rsidRPr="00BD533C">
        <w:rPr>
          <w:color w:val="FF0000"/>
        </w:rPr>
        <w:br w:type="page"/>
      </w:r>
      <w:bookmarkStart w:id="12" w:name="_Toc96755449"/>
      <w:bookmarkStart w:id="13" w:name="_Toc386358565"/>
      <w:r w:rsidR="00E61B6C" w:rsidRPr="00BD533C">
        <w:lastRenderedPageBreak/>
        <w:t>Model Analisis dan Perancangan</w:t>
      </w:r>
      <w:bookmarkEnd w:id="13"/>
    </w:p>
    <w:p w:rsidR="00C971D3" w:rsidRPr="00BD533C" w:rsidRDefault="00C971D3" w:rsidP="00C971D3"/>
    <w:p w:rsidR="00FF78D4" w:rsidRPr="00BD533C" w:rsidRDefault="00E61B6C" w:rsidP="00E61B6C">
      <w:pPr>
        <w:pStyle w:val="Heading2"/>
      </w:pPr>
      <w:r w:rsidRPr="00BD533C">
        <w:t xml:space="preserve"> </w:t>
      </w:r>
      <w:bookmarkStart w:id="14" w:name="_Toc386358566"/>
      <w:r w:rsidR="00FF78D4" w:rsidRPr="00BD533C">
        <w:t>Deskripsi Arsitektur</w:t>
      </w:r>
      <w:bookmarkEnd w:id="12"/>
      <w:bookmarkEnd w:id="14"/>
    </w:p>
    <w:p w:rsidR="003528A6" w:rsidRPr="00BD533C" w:rsidRDefault="00EB74A5" w:rsidP="0006353A">
      <w:pPr>
        <w:pStyle w:val="BodyText"/>
        <w:jc w:val="both"/>
      </w:pPr>
      <w:r w:rsidRPr="00BD533C">
        <w:t>Aristektur ManOverflow menggunakan a</w:t>
      </w:r>
      <w:r w:rsidR="00530B35" w:rsidRPr="00BD533C">
        <w:t xml:space="preserve">rsitektur aplikasi berbasis web. </w:t>
      </w:r>
      <w:r w:rsidR="0006353A" w:rsidRPr="00BD533C">
        <w:t xml:space="preserve">Secara umum terdapat 2 komponen utama yaitu </w:t>
      </w:r>
      <w:r w:rsidR="003528A6" w:rsidRPr="00BD533C">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BD533C" w:rsidRDefault="003528A6" w:rsidP="0006353A">
      <w:pPr>
        <w:pStyle w:val="BodyText"/>
        <w:jc w:val="both"/>
      </w:pPr>
      <w:r w:rsidRPr="00BD533C">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BD533C">
        <w:t>Gambaran lebih lanjut dapat dilihat pada gambar 3.1.</w:t>
      </w:r>
    </w:p>
    <w:p w:rsidR="000F4A13" w:rsidRPr="00BD533C" w:rsidRDefault="000F4A13" w:rsidP="0006353A">
      <w:pPr>
        <w:pStyle w:val="BodyText"/>
        <w:jc w:val="both"/>
      </w:pPr>
    </w:p>
    <w:p w:rsidR="00530B35" w:rsidRPr="00BD533C" w:rsidRDefault="00530B35" w:rsidP="00C971D3">
      <w:pPr>
        <w:pStyle w:val="BodyText"/>
        <w:jc w:val="center"/>
      </w:pPr>
      <w:r w:rsidRPr="00BD533C">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BD533C">
        <w:br/>
        <w:t>Gambar 3.1</w:t>
      </w:r>
      <w:r w:rsidR="005D4785" w:rsidRPr="00BD533C">
        <w:tab/>
        <w:t>Arsitektur ManOverflow</w:t>
      </w:r>
    </w:p>
    <w:p w:rsidR="00C971D3" w:rsidRPr="00BD533C" w:rsidRDefault="00C971D3" w:rsidP="00C971D3">
      <w:pPr>
        <w:pStyle w:val="BodyText"/>
        <w:jc w:val="center"/>
      </w:pPr>
    </w:p>
    <w:p w:rsidR="00D33B0A" w:rsidRPr="00BD533C" w:rsidRDefault="00207282" w:rsidP="00D33B0A">
      <w:pPr>
        <w:pStyle w:val="Heading2"/>
      </w:pPr>
      <w:bookmarkStart w:id="15" w:name="_Toc386358567"/>
      <w:r w:rsidRPr="00BD533C">
        <w:t xml:space="preserve">Pedoman </w:t>
      </w:r>
      <w:r w:rsidR="00796E9B" w:rsidRPr="00BD533C">
        <w:t xml:space="preserve">Analisis dan </w:t>
      </w:r>
      <w:r w:rsidRPr="00BD533C">
        <w:t>Perancangan</w:t>
      </w:r>
      <w:bookmarkEnd w:id="15"/>
    </w:p>
    <w:p w:rsidR="00E94B65" w:rsidRPr="00BD533C" w:rsidRDefault="00793891" w:rsidP="007224B9">
      <w:pPr>
        <w:pStyle w:val="BodyText"/>
        <w:jc w:val="both"/>
      </w:pPr>
      <w:r w:rsidRPr="00BD533C">
        <w:t>Framew</w:t>
      </w:r>
      <w:r w:rsidR="007224B9" w:rsidRPr="00BD533C">
        <w:t>ork yang digunakan saat perancangan dan implementasi dapat dibagi dalam</w:t>
      </w:r>
      <w:r w:rsidR="00954EB1" w:rsidRPr="00BD533C">
        <w:t xml:space="preserve"> front-end framework dan</w:t>
      </w:r>
      <w:r w:rsidR="007224B9" w:rsidRPr="00BD533C">
        <w:t xml:space="preserve"> back-</w:t>
      </w:r>
      <w:r w:rsidR="00954EB1" w:rsidRPr="00BD533C">
        <w:t>end framework</w:t>
      </w:r>
      <w:r w:rsidR="007224B9" w:rsidRPr="00BD533C">
        <w:t>.</w:t>
      </w:r>
      <w:r w:rsidR="00954EB1" w:rsidRPr="00BD533C">
        <w:t xml:space="preserve"> Front-end framework yang digunakan adalah Bootstrap</w:t>
      </w:r>
      <w:r w:rsidR="002062E2" w:rsidRPr="00BD533C">
        <w:t xml:space="preserve">. Bootstrap merupakan front-end framework </w:t>
      </w:r>
      <w:r w:rsidR="002E65C9" w:rsidRPr="00BD533C">
        <w:t xml:space="preserve">berbasis HTML5 </w:t>
      </w:r>
      <w:r w:rsidR="002062E2" w:rsidRPr="00BD533C">
        <w:t>yang berfilosofi mobile-first dan menggunakan layout yang responsif menyesuaikan ukuran layar browser.</w:t>
      </w:r>
    </w:p>
    <w:p w:rsidR="002062E2" w:rsidRPr="00BD533C" w:rsidRDefault="002E65C9" w:rsidP="007224B9">
      <w:pPr>
        <w:pStyle w:val="BodyText"/>
        <w:jc w:val="both"/>
      </w:pPr>
      <w:r w:rsidRPr="00BD533C">
        <w:t>Sedangkan back-end yang digunakan adalah Codeigniter yang menggunakan bahasa PHP. Codeigniter menggunakan arsitekt</w:t>
      </w:r>
      <w:r w:rsidR="008A4EC2" w:rsidRPr="00BD533C">
        <w:t>ur MVC (Model View Controller) dalam men</w:t>
      </w:r>
      <w:r w:rsidR="008E109F" w:rsidRPr="00BD533C">
        <w:t>-</w:t>
      </w:r>
      <w:r w:rsidR="008A4EC2" w:rsidRPr="00BD533C">
        <w:t xml:space="preserve">strukturkan file </w:t>
      </w:r>
      <w:r w:rsidR="00A30495" w:rsidRPr="00BD533C">
        <w:t>kelas</w:t>
      </w:r>
      <w:r w:rsidR="008A4EC2" w:rsidRPr="00BD533C">
        <w:t xml:space="preserve"> yang ada.</w:t>
      </w:r>
      <w:r w:rsidR="00D46A77" w:rsidRPr="00BD533C">
        <w:t xml:space="preserve"> Pada Codeigniter request dari client akan ditangkap dan diolah oleh </w:t>
      </w:r>
      <w:r w:rsidR="00A30495" w:rsidRPr="00BD533C">
        <w:t>controller</w:t>
      </w:r>
      <w:r w:rsidR="00D46A77" w:rsidRPr="00BD533C">
        <w:t xml:space="preserve"> untuk selanjutnya akan dikembalikan sebagai respons berupa tampilan web oleh kelas view. Sedangkan kelas model akan bertugas dalam mengelola database.</w:t>
      </w:r>
      <w:r w:rsidR="00E56884" w:rsidRPr="00BD533C">
        <w:t xml:space="preserve"> Detail arsitektur dari Codeigniter dapat dilihat pada gambar 3.2.</w:t>
      </w:r>
      <w:r w:rsidR="008E109F" w:rsidRPr="00BD533C">
        <w:t xml:space="preserve"> </w:t>
      </w:r>
      <w:r w:rsidR="0001760F" w:rsidRPr="00BD533C">
        <w:t>K</w:t>
      </w:r>
      <w:r w:rsidR="00A30495" w:rsidRPr="00BD533C">
        <w:t xml:space="preserve">elas fisik view kurang lebih akan </w:t>
      </w:r>
      <w:r w:rsidR="00A30495" w:rsidRPr="00BD533C">
        <w:lastRenderedPageBreak/>
        <w:t xml:space="preserve">direpresentasikan oleh kelas lojik </w:t>
      </w:r>
      <w:r w:rsidR="0001760F" w:rsidRPr="00BD533C">
        <w:t xml:space="preserve">server page dan </w:t>
      </w:r>
      <w:r w:rsidR="00A30495" w:rsidRPr="00BD533C">
        <w:t>client page pada elemen WAE, sedangkan kelas model</w:t>
      </w:r>
      <w:r w:rsidR="0001760F" w:rsidRPr="00BD533C">
        <w:t xml:space="preserve"> dan kelas controller</w:t>
      </w:r>
      <w:r w:rsidR="00A30495" w:rsidRPr="00BD533C">
        <w:t xml:space="preserve"> kurang lebih akan direpresentasikan oleh kelas biasa dan tidak termasuk elemen WAE.</w:t>
      </w:r>
    </w:p>
    <w:p w:rsidR="00C971D3" w:rsidRPr="00BD533C" w:rsidRDefault="00C971D3" w:rsidP="007224B9">
      <w:pPr>
        <w:pStyle w:val="BodyText"/>
        <w:jc w:val="both"/>
      </w:pPr>
    </w:p>
    <w:p w:rsidR="002E65C9" w:rsidRPr="00BD533C" w:rsidRDefault="002E65C9" w:rsidP="002E65C9">
      <w:pPr>
        <w:pStyle w:val="BodyText"/>
        <w:jc w:val="center"/>
      </w:pPr>
      <w:r w:rsidRPr="00BD533C">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BD533C">
        <w:br/>
        <w:t xml:space="preserve">Gambar </w:t>
      </w:r>
      <w:r w:rsidR="00693FF9" w:rsidRPr="00BD533C">
        <w:t>3.2</w:t>
      </w:r>
      <w:r w:rsidR="00693FF9" w:rsidRPr="00BD533C">
        <w:tab/>
        <w:t>Arsitektur dari Codeigniter</w:t>
      </w:r>
    </w:p>
    <w:p w:rsidR="00C971D3" w:rsidRPr="00BD533C" w:rsidRDefault="00C971D3" w:rsidP="002E65C9">
      <w:pPr>
        <w:pStyle w:val="BodyText"/>
        <w:jc w:val="center"/>
      </w:pPr>
    </w:p>
    <w:p w:rsidR="007F46D8" w:rsidRPr="00BD533C" w:rsidRDefault="007F46D8" w:rsidP="007F46D8">
      <w:pPr>
        <w:pStyle w:val="Heading2"/>
      </w:pPr>
      <w:bookmarkStart w:id="16" w:name="_Toc215319371"/>
      <w:bookmarkStart w:id="17" w:name="_Toc96756357"/>
      <w:bookmarkStart w:id="18" w:name="_Toc386358568"/>
      <w:r w:rsidRPr="00BD533C">
        <w:t>Realisasi Use Case</w:t>
      </w:r>
      <w:bookmarkEnd w:id="18"/>
      <w:r w:rsidRPr="00BD533C">
        <w:t xml:space="preserve"> </w:t>
      </w:r>
      <w:bookmarkEnd w:id="16"/>
    </w:p>
    <w:p w:rsidR="000F4A13" w:rsidRPr="00BD533C" w:rsidRDefault="000F4A13" w:rsidP="000F4A13"/>
    <w:p w:rsidR="007F46D8" w:rsidRPr="00BD533C" w:rsidRDefault="007F46D8" w:rsidP="007F46D8">
      <w:pPr>
        <w:pStyle w:val="Heading3"/>
      </w:pPr>
      <w:bookmarkStart w:id="19" w:name="_Toc215319372"/>
      <w:bookmarkStart w:id="20" w:name="_Toc386358569"/>
      <w:r w:rsidRPr="00BD533C">
        <w:t xml:space="preserve">Use Case </w:t>
      </w:r>
      <w:bookmarkEnd w:id="19"/>
      <w:r w:rsidR="00505916" w:rsidRPr="00BD533C">
        <w:t>Melakukan Otentifikasi</w:t>
      </w:r>
      <w:bookmarkEnd w:id="20"/>
    </w:p>
    <w:p w:rsidR="000F4A13" w:rsidRPr="00BD533C" w:rsidRDefault="000F4A13" w:rsidP="000F4A13"/>
    <w:p w:rsidR="007F46D8" w:rsidRPr="00BD533C" w:rsidRDefault="007F46D8" w:rsidP="007F46D8">
      <w:pPr>
        <w:pStyle w:val="Heading4"/>
      </w:pPr>
      <w:bookmarkStart w:id="21" w:name="_Toc215319373"/>
      <w:r w:rsidRPr="00BD533C">
        <w:t>Identifikasi Elemen WAE - Logical View</w:t>
      </w:r>
      <w:bookmarkEnd w:id="21"/>
    </w:p>
    <w:p w:rsidR="007F46D8" w:rsidRPr="00BD533C" w:rsidRDefault="007F46D8" w:rsidP="007F46D8"/>
    <w:p w:rsidR="007F46D8" w:rsidRPr="00BD533C" w:rsidRDefault="007F46D8" w:rsidP="007F46D8">
      <w:r w:rsidRPr="00BD533C">
        <w:t>Tabel 3.1</w:t>
      </w:r>
      <w:r w:rsidR="0013138F" w:rsidRPr="00BD533C">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BD533C" w:rsidTr="00245B32">
        <w:tc>
          <w:tcPr>
            <w:tcW w:w="1555" w:type="dxa"/>
          </w:tcPr>
          <w:p w:rsidR="007F46D8" w:rsidRPr="00BD533C" w:rsidRDefault="007F46D8" w:rsidP="00245B32">
            <w:pPr>
              <w:rPr>
                <w:i/>
              </w:rPr>
            </w:pPr>
            <w:r w:rsidRPr="00BD533C">
              <w:rPr>
                <w:i/>
              </w:rPr>
              <w:t>No</w:t>
            </w:r>
          </w:p>
        </w:tc>
        <w:tc>
          <w:tcPr>
            <w:tcW w:w="5386" w:type="dxa"/>
          </w:tcPr>
          <w:p w:rsidR="007F46D8" w:rsidRPr="00BD533C" w:rsidRDefault="007F46D8" w:rsidP="00245B32">
            <w:pPr>
              <w:rPr>
                <w:i/>
              </w:rPr>
            </w:pPr>
            <w:r w:rsidRPr="00BD533C">
              <w:rPr>
                <w:i/>
              </w:rPr>
              <w:t>Nama Elemen Lojik WAE</w:t>
            </w:r>
          </w:p>
        </w:tc>
        <w:tc>
          <w:tcPr>
            <w:tcW w:w="2126" w:type="dxa"/>
          </w:tcPr>
          <w:p w:rsidR="007F46D8" w:rsidRPr="00BD533C" w:rsidRDefault="007F46D8" w:rsidP="00245B32">
            <w:pPr>
              <w:rPr>
                <w:i/>
              </w:rPr>
            </w:pPr>
            <w:r w:rsidRPr="00BD533C">
              <w:rPr>
                <w:i/>
              </w:rPr>
              <w:t>Stereotype</w:t>
            </w:r>
          </w:p>
        </w:tc>
      </w:tr>
      <w:tr w:rsidR="007F46D8" w:rsidRPr="00BD533C" w:rsidTr="00245B32">
        <w:tc>
          <w:tcPr>
            <w:tcW w:w="1555" w:type="dxa"/>
          </w:tcPr>
          <w:p w:rsidR="007F46D8" w:rsidRPr="00BD533C" w:rsidRDefault="007F46D8" w:rsidP="00245B32">
            <w:pPr>
              <w:rPr>
                <w:i/>
              </w:rPr>
            </w:pPr>
            <w:r w:rsidRPr="00BD533C">
              <w:rPr>
                <w:i/>
              </w:rPr>
              <w:t>WAE-S-0</w:t>
            </w:r>
            <w:r w:rsidR="00AF5BAF" w:rsidRPr="00BD533C">
              <w:rPr>
                <w:i/>
              </w:rPr>
              <w:t>1</w:t>
            </w:r>
          </w:p>
        </w:tc>
        <w:tc>
          <w:tcPr>
            <w:tcW w:w="5386" w:type="dxa"/>
          </w:tcPr>
          <w:p w:rsidR="007F46D8" w:rsidRPr="00BD533C" w:rsidRDefault="007F46D8" w:rsidP="00245B32">
            <w:pPr>
              <w:rPr>
                <w:i/>
              </w:rPr>
            </w:pPr>
            <w:r w:rsidRPr="00BD533C">
              <w:rPr>
                <w:i/>
              </w:rPr>
              <w:t>Login</w:t>
            </w:r>
          </w:p>
        </w:tc>
        <w:tc>
          <w:tcPr>
            <w:tcW w:w="2126" w:type="dxa"/>
          </w:tcPr>
          <w:p w:rsidR="007F46D8" w:rsidRPr="00BD533C" w:rsidRDefault="007F46D8" w:rsidP="00245B32">
            <w:pPr>
              <w:rPr>
                <w:i/>
              </w:rPr>
            </w:pPr>
            <w:r w:rsidRPr="00BD533C">
              <w:rPr>
                <w:i/>
              </w:rPr>
              <w:t>Server Page</w:t>
            </w:r>
          </w:p>
        </w:tc>
      </w:tr>
      <w:tr w:rsidR="007F46D8" w:rsidRPr="00BD533C" w:rsidTr="00245B32">
        <w:tc>
          <w:tcPr>
            <w:tcW w:w="1555" w:type="dxa"/>
          </w:tcPr>
          <w:p w:rsidR="007F46D8" w:rsidRPr="00BD533C" w:rsidRDefault="007F46D8" w:rsidP="00245B32">
            <w:pPr>
              <w:rPr>
                <w:i/>
              </w:rPr>
            </w:pPr>
            <w:r w:rsidRPr="00BD533C">
              <w:rPr>
                <w:i/>
              </w:rPr>
              <w:t>WAE-C-0</w:t>
            </w:r>
            <w:r w:rsidR="00B85D1A" w:rsidRPr="00BD533C">
              <w:rPr>
                <w:i/>
              </w:rPr>
              <w:t>0</w:t>
            </w:r>
          </w:p>
        </w:tc>
        <w:tc>
          <w:tcPr>
            <w:tcW w:w="5386" w:type="dxa"/>
          </w:tcPr>
          <w:p w:rsidR="007F46D8" w:rsidRPr="00BD533C" w:rsidRDefault="00716660" w:rsidP="00245B32">
            <w:pPr>
              <w:rPr>
                <w:i/>
              </w:rPr>
            </w:pPr>
            <w:r w:rsidRPr="00BD533C">
              <w:rPr>
                <w:i/>
              </w:rPr>
              <w:t>LoginView</w:t>
            </w:r>
          </w:p>
        </w:tc>
        <w:tc>
          <w:tcPr>
            <w:tcW w:w="2126" w:type="dxa"/>
          </w:tcPr>
          <w:p w:rsidR="007F46D8" w:rsidRPr="00BD533C" w:rsidRDefault="007F46D8" w:rsidP="00245B32">
            <w:pPr>
              <w:rPr>
                <w:i/>
              </w:rPr>
            </w:pPr>
            <w:r w:rsidRPr="00BD533C">
              <w:rPr>
                <w:i/>
              </w:rPr>
              <w:t>Client Page</w:t>
            </w:r>
          </w:p>
        </w:tc>
      </w:tr>
      <w:tr w:rsidR="007F46D8" w:rsidRPr="00BD533C" w:rsidTr="00245B32">
        <w:tc>
          <w:tcPr>
            <w:tcW w:w="1555" w:type="dxa"/>
          </w:tcPr>
          <w:p w:rsidR="007F46D8" w:rsidRPr="00BD533C" w:rsidRDefault="007F46D8" w:rsidP="00245B32">
            <w:pPr>
              <w:rPr>
                <w:i/>
              </w:rPr>
            </w:pPr>
            <w:r w:rsidRPr="00BD533C">
              <w:rPr>
                <w:i/>
              </w:rPr>
              <w:t>WAE-H-0</w:t>
            </w:r>
            <w:r w:rsidR="00B85D1A" w:rsidRPr="00BD533C">
              <w:rPr>
                <w:i/>
              </w:rPr>
              <w:t>0</w:t>
            </w:r>
          </w:p>
        </w:tc>
        <w:tc>
          <w:tcPr>
            <w:tcW w:w="5386" w:type="dxa"/>
          </w:tcPr>
          <w:p w:rsidR="007F46D8" w:rsidRPr="00BD533C" w:rsidRDefault="007F46D8" w:rsidP="00245B32">
            <w:pPr>
              <w:rPr>
                <w:i/>
              </w:rPr>
            </w:pPr>
            <w:r w:rsidRPr="00BD533C">
              <w:rPr>
                <w:i/>
              </w:rPr>
              <w:t>LoginForm</w:t>
            </w:r>
          </w:p>
        </w:tc>
        <w:tc>
          <w:tcPr>
            <w:tcW w:w="2126" w:type="dxa"/>
          </w:tcPr>
          <w:p w:rsidR="007F46D8" w:rsidRPr="00BD533C" w:rsidRDefault="007F46D8" w:rsidP="00245B32">
            <w:pPr>
              <w:rPr>
                <w:i/>
              </w:rPr>
            </w:pPr>
            <w:r w:rsidRPr="00BD533C">
              <w:rPr>
                <w:i/>
              </w:rPr>
              <w:t>HTML Form</w:t>
            </w:r>
          </w:p>
        </w:tc>
      </w:tr>
    </w:tbl>
    <w:p w:rsidR="007F46D8" w:rsidRPr="00BD533C" w:rsidRDefault="007F46D8" w:rsidP="007F46D8"/>
    <w:p w:rsidR="007F46D8" w:rsidRPr="00BD533C" w:rsidRDefault="007F46D8" w:rsidP="007F46D8">
      <w:pPr>
        <w:pStyle w:val="Heading4"/>
      </w:pPr>
      <w:bookmarkStart w:id="22" w:name="_Toc215319374"/>
      <w:r w:rsidRPr="00BD533C">
        <w:lastRenderedPageBreak/>
        <w:t xml:space="preserve">Identifikasi Kelas </w:t>
      </w:r>
      <w:bookmarkEnd w:id="22"/>
    </w:p>
    <w:p w:rsidR="007F46D8" w:rsidRPr="00BD533C" w:rsidRDefault="007F46D8" w:rsidP="007F46D8"/>
    <w:p w:rsidR="007F46D8" w:rsidRPr="00BD533C" w:rsidRDefault="007F46D8" w:rsidP="007F46D8">
      <w:r w:rsidRPr="00BD533C">
        <w:t>Tabe</w:t>
      </w:r>
      <w:r w:rsidR="0013138F" w:rsidRPr="00BD533C">
        <w:t>l 3.2</w:t>
      </w:r>
      <w:r w:rsidR="0013138F" w:rsidRPr="00BD533C">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BD533C" w:rsidTr="00245B32">
        <w:tc>
          <w:tcPr>
            <w:tcW w:w="1555" w:type="dxa"/>
          </w:tcPr>
          <w:p w:rsidR="007F46D8" w:rsidRPr="00BD533C" w:rsidRDefault="007F46D8" w:rsidP="00245B32">
            <w:pPr>
              <w:rPr>
                <w:i/>
              </w:rPr>
            </w:pPr>
            <w:r w:rsidRPr="00BD533C">
              <w:rPr>
                <w:i/>
              </w:rPr>
              <w:t>No</w:t>
            </w:r>
          </w:p>
        </w:tc>
        <w:tc>
          <w:tcPr>
            <w:tcW w:w="4394" w:type="dxa"/>
          </w:tcPr>
          <w:p w:rsidR="007F46D8" w:rsidRPr="00BD533C" w:rsidRDefault="007F46D8" w:rsidP="00245B32">
            <w:pPr>
              <w:rPr>
                <w:i/>
              </w:rPr>
            </w:pPr>
            <w:r w:rsidRPr="00BD533C">
              <w:rPr>
                <w:i/>
              </w:rPr>
              <w:t xml:space="preserve">Nama Kelas </w:t>
            </w:r>
          </w:p>
        </w:tc>
        <w:tc>
          <w:tcPr>
            <w:tcW w:w="3118" w:type="dxa"/>
          </w:tcPr>
          <w:p w:rsidR="007F46D8" w:rsidRPr="00BD533C" w:rsidRDefault="007F46D8" w:rsidP="00245B32">
            <w:pPr>
              <w:rPr>
                <w:i/>
              </w:rPr>
            </w:pPr>
            <w:r w:rsidRPr="00BD533C">
              <w:rPr>
                <w:i/>
              </w:rPr>
              <w:t xml:space="preserve">Library yang digunakan </w:t>
            </w:r>
          </w:p>
        </w:tc>
      </w:tr>
      <w:tr w:rsidR="007F46D8" w:rsidRPr="00BD533C" w:rsidTr="00245B32">
        <w:tc>
          <w:tcPr>
            <w:tcW w:w="1555" w:type="dxa"/>
          </w:tcPr>
          <w:p w:rsidR="007F46D8" w:rsidRPr="00BD533C" w:rsidRDefault="007F46D8" w:rsidP="00245B32">
            <w:pPr>
              <w:rPr>
                <w:i/>
              </w:rPr>
            </w:pPr>
            <w:r w:rsidRPr="00BD533C">
              <w:rPr>
                <w:i/>
              </w:rPr>
              <w:t>CL</w:t>
            </w:r>
            <w:r w:rsidR="00C735BF" w:rsidRPr="00BD533C">
              <w:rPr>
                <w:i/>
              </w:rPr>
              <w:t>-01</w:t>
            </w:r>
          </w:p>
        </w:tc>
        <w:tc>
          <w:tcPr>
            <w:tcW w:w="4394" w:type="dxa"/>
          </w:tcPr>
          <w:p w:rsidR="007F46D8" w:rsidRPr="00BD533C" w:rsidRDefault="007F46D8" w:rsidP="00245B32">
            <w:pPr>
              <w:rPr>
                <w:i/>
              </w:rPr>
            </w:pPr>
            <w:r w:rsidRPr="00BD533C">
              <w:rPr>
                <w:i/>
              </w:rPr>
              <w:t>KaryawanModel</w:t>
            </w:r>
          </w:p>
        </w:tc>
        <w:tc>
          <w:tcPr>
            <w:tcW w:w="3118" w:type="dxa"/>
          </w:tcPr>
          <w:p w:rsidR="007F46D8" w:rsidRPr="00BD533C" w:rsidRDefault="007F46D8" w:rsidP="00245B32">
            <w:pPr>
              <w:rPr>
                <w:i/>
              </w:rPr>
            </w:pPr>
          </w:p>
        </w:tc>
      </w:tr>
    </w:tbl>
    <w:p w:rsidR="007F46D8" w:rsidRPr="00BD533C" w:rsidRDefault="007F46D8" w:rsidP="007F46D8">
      <w:pPr>
        <w:rPr>
          <w:i/>
          <w:color w:val="FF0000"/>
        </w:rPr>
      </w:pPr>
    </w:p>
    <w:p w:rsidR="007F46D8" w:rsidRPr="00BD533C" w:rsidRDefault="007F46D8" w:rsidP="007F46D8">
      <w:pPr>
        <w:pStyle w:val="Heading4"/>
      </w:pPr>
      <w:bookmarkStart w:id="23" w:name="_Toc215319375"/>
      <w:r w:rsidRPr="00BD533C">
        <w:t>Sequence Diagram</w:t>
      </w:r>
      <w:bookmarkEnd w:id="23"/>
      <w:r w:rsidRPr="00BD533C">
        <w:t xml:space="preserve"> </w:t>
      </w:r>
    </w:p>
    <w:p w:rsidR="000F4A13" w:rsidRPr="00BD533C" w:rsidRDefault="000F4A13" w:rsidP="000F4A13"/>
    <w:p w:rsidR="007F46D8" w:rsidRPr="00BD533C" w:rsidRDefault="004B40EF" w:rsidP="007F46D8">
      <w:pPr>
        <w:jc w:val="center"/>
        <w:rPr>
          <w:szCs w:val="24"/>
        </w:rPr>
      </w:pPr>
      <w:r w:rsidRPr="00BD533C">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109416" r:id="rId15"/>
        </w:object>
      </w:r>
      <w:r w:rsidR="00CA67AB" w:rsidRPr="00BD533C">
        <w:t>SQ-D</w:t>
      </w:r>
      <w:r w:rsidR="007F46D8" w:rsidRPr="00BD533C">
        <w:t>-01-01</w:t>
      </w:r>
      <w:r w:rsidR="007F46D8" w:rsidRPr="00BD533C">
        <w:tab/>
        <w:t>Sequence Diagram untuk skenario log in sukses</w:t>
      </w:r>
    </w:p>
    <w:p w:rsidR="00834FA7" w:rsidRPr="00BD533C" w:rsidRDefault="00834FA7" w:rsidP="007F46D8">
      <w:pPr>
        <w:rPr>
          <w:color w:val="FF0000"/>
        </w:rPr>
      </w:pPr>
    </w:p>
    <w:p w:rsidR="007F46D8" w:rsidRPr="00BD533C" w:rsidRDefault="004B40EF" w:rsidP="000F4A13">
      <w:pPr>
        <w:jc w:val="center"/>
      </w:pPr>
      <w:r w:rsidRPr="00BD533C">
        <w:object w:dxaOrig="9226" w:dyaOrig="4996">
          <v:shape id="_x0000_i1026" type="#_x0000_t75" style="width:453.75pt;height:245.25pt" o:ole="">
            <v:imagedata r:id="rId16" o:title=""/>
          </v:shape>
          <o:OLEObject Type="Embed" ProgID="Visio.Drawing.15" ShapeID="_x0000_i1026" DrawAspect="Content" ObjectID="_1460109417" r:id="rId17"/>
        </w:object>
      </w:r>
      <w:r w:rsidR="00CA67AB" w:rsidRPr="00BD533C">
        <w:t>SQ-D</w:t>
      </w:r>
      <w:r w:rsidR="007F46D8" w:rsidRPr="00BD533C">
        <w:t>-01-02 Sequence Diagram untuk skenario log in gagal</w:t>
      </w:r>
    </w:p>
    <w:p w:rsidR="007F46D8" w:rsidRPr="00BD533C" w:rsidRDefault="007F46D8" w:rsidP="007F46D8">
      <w:pPr>
        <w:pStyle w:val="Heading4"/>
      </w:pPr>
      <w:bookmarkStart w:id="24" w:name="_Toc215319376"/>
      <w:bookmarkStart w:id="25" w:name="OLE_LINK1"/>
      <w:bookmarkStart w:id="26" w:name="OLE_LINK2"/>
      <w:r w:rsidRPr="00BD533C">
        <w:lastRenderedPageBreak/>
        <w:t xml:space="preserve">Diagram Kelas </w:t>
      </w:r>
      <w:bookmarkEnd w:id="24"/>
    </w:p>
    <w:bookmarkEnd w:id="25"/>
    <w:bookmarkEnd w:id="26"/>
    <w:p w:rsidR="007F46D8" w:rsidRPr="00BD533C" w:rsidRDefault="007F46D8" w:rsidP="007F46D8">
      <w:pPr>
        <w:rPr>
          <w:color w:val="FF0000"/>
          <w:szCs w:val="24"/>
        </w:rPr>
      </w:pPr>
    </w:p>
    <w:p w:rsidR="00583E0F" w:rsidRPr="00BD533C" w:rsidRDefault="00583E0F" w:rsidP="00583E0F">
      <w:pPr>
        <w:jc w:val="center"/>
        <w:rPr>
          <w:color w:val="FF0000"/>
          <w:szCs w:val="24"/>
        </w:rPr>
      </w:pPr>
      <w:r w:rsidRPr="00BD533C">
        <w:drawing>
          <wp:inline distT="0" distB="0" distL="0" distR="0" wp14:anchorId="4BFA026E" wp14:editId="3CAD6899">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4175" cy="2847975"/>
                    </a:xfrm>
                    <a:prstGeom prst="rect">
                      <a:avLst/>
                    </a:prstGeom>
                  </pic:spPr>
                </pic:pic>
              </a:graphicData>
            </a:graphic>
          </wp:inline>
        </w:drawing>
      </w:r>
      <w:r w:rsidRPr="00BD533C">
        <w:rPr>
          <w:color w:val="FF0000"/>
          <w:szCs w:val="24"/>
        </w:rPr>
        <w:br/>
      </w:r>
      <w:r w:rsidRPr="00BD533C">
        <w:t>CL-D-</w:t>
      </w:r>
      <w:r w:rsidRPr="00BD533C">
        <w:t>0</w:t>
      </w:r>
      <w:r w:rsidR="009942D3">
        <w:t>2</w:t>
      </w:r>
      <w:r w:rsidRPr="00BD533C">
        <w:t xml:space="preserve"> Class Diagram untuk use case melakukan otentikasi</w:t>
      </w:r>
    </w:p>
    <w:p w:rsidR="007F46D8" w:rsidRPr="00BD533C" w:rsidRDefault="007F46D8" w:rsidP="007F46D8">
      <w:pPr>
        <w:rPr>
          <w:i/>
          <w:color w:val="FF0000"/>
        </w:rPr>
      </w:pPr>
    </w:p>
    <w:p w:rsidR="007F46D8" w:rsidRPr="00BD533C" w:rsidRDefault="007F46D8" w:rsidP="007F46D8">
      <w:pPr>
        <w:pStyle w:val="Heading3"/>
      </w:pPr>
      <w:bookmarkStart w:id="27" w:name="_Toc386358570"/>
      <w:r w:rsidRPr="00BD533C">
        <w:t xml:space="preserve">Use Case </w:t>
      </w:r>
      <w:r w:rsidR="003B1D52" w:rsidRPr="00BD533C">
        <w:t>Mengelola Data Profil Karyawan</w:t>
      </w:r>
      <w:bookmarkEnd w:id="27"/>
    </w:p>
    <w:p w:rsidR="00DC3865" w:rsidRPr="00BD533C" w:rsidRDefault="00DC3865" w:rsidP="00DC3865"/>
    <w:p w:rsidR="007F46D8" w:rsidRPr="00BD533C" w:rsidRDefault="007F46D8" w:rsidP="007F46D8">
      <w:pPr>
        <w:pStyle w:val="Heading4"/>
      </w:pPr>
      <w:r w:rsidRPr="00BD533C">
        <w:t>Identifikasi Elemen WAE - Logical View</w:t>
      </w:r>
    </w:p>
    <w:p w:rsidR="007F46D8" w:rsidRPr="00BD533C" w:rsidRDefault="007F46D8" w:rsidP="007F46D8"/>
    <w:p w:rsidR="007F46D8" w:rsidRPr="00BD533C" w:rsidRDefault="007F46D8" w:rsidP="007F46D8">
      <w:r w:rsidRPr="00BD533C">
        <w:t>Tabel 3.3</w:t>
      </w:r>
      <w:r w:rsidR="0013138F" w:rsidRPr="00BD533C">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BD533C" w:rsidTr="00245B32">
        <w:tc>
          <w:tcPr>
            <w:tcW w:w="1555" w:type="dxa"/>
          </w:tcPr>
          <w:p w:rsidR="007F46D8" w:rsidRPr="00BD533C" w:rsidRDefault="007F46D8" w:rsidP="00245B32">
            <w:pPr>
              <w:rPr>
                <w:i/>
              </w:rPr>
            </w:pPr>
            <w:r w:rsidRPr="00BD533C">
              <w:rPr>
                <w:i/>
              </w:rPr>
              <w:t>No</w:t>
            </w:r>
          </w:p>
        </w:tc>
        <w:tc>
          <w:tcPr>
            <w:tcW w:w="5386" w:type="dxa"/>
          </w:tcPr>
          <w:p w:rsidR="007F46D8" w:rsidRPr="00BD533C" w:rsidRDefault="007F46D8" w:rsidP="00245B32">
            <w:pPr>
              <w:rPr>
                <w:i/>
              </w:rPr>
            </w:pPr>
            <w:r w:rsidRPr="00BD533C">
              <w:rPr>
                <w:i/>
              </w:rPr>
              <w:t>Nama Elemen Lojik WAE</w:t>
            </w:r>
          </w:p>
        </w:tc>
        <w:tc>
          <w:tcPr>
            <w:tcW w:w="2126" w:type="dxa"/>
          </w:tcPr>
          <w:p w:rsidR="007F46D8" w:rsidRPr="00BD533C" w:rsidRDefault="007F46D8" w:rsidP="00245B32">
            <w:pPr>
              <w:rPr>
                <w:i/>
              </w:rPr>
            </w:pPr>
            <w:r w:rsidRPr="00BD533C">
              <w:rPr>
                <w:i/>
              </w:rPr>
              <w:t>Stereotype</w:t>
            </w:r>
          </w:p>
        </w:tc>
      </w:tr>
      <w:tr w:rsidR="00C71BF9" w:rsidRPr="00BD533C" w:rsidTr="00245B32">
        <w:tc>
          <w:tcPr>
            <w:tcW w:w="1555" w:type="dxa"/>
          </w:tcPr>
          <w:p w:rsidR="00C71BF9" w:rsidRPr="00BD533C" w:rsidRDefault="00C71BF9" w:rsidP="00C71BF9">
            <w:pPr>
              <w:rPr>
                <w:i/>
              </w:rPr>
            </w:pPr>
            <w:r w:rsidRPr="00BD533C">
              <w:rPr>
                <w:i/>
              </w:rPr>
              <w:t>WAE-S-01</w:t>
            </w:r>
          </w:p>
        </w:tc>
        <w:tc>
          <w:tcPr>
            <w:tcW w:w="5386" w:type="dxa"/>
          </w:tcPr>
          <w:p w:rsidR="00C71BF9" w:rsidRPr="00BD533C" w:rsidRDefault="003D4600" w:rsidP="00C71BF9">
            <w:pPr>
              <w:rPr>
                <w:i/>
              </w:rPr>
            </w:pPr>
            <w:r w:rsidRPr="00BD533C">
              <w:rPr>
                <w:i/>
              </w:rPr>
              <w:t>Karyawan</w:t>
            </w:r>
          </w:p>
        </w:tc>
        <w:tc>
          <w:tcPr>
            <w:tcW w:w="2126" w:type="dxa"/>
          </w:tcPr>
          <w:p w:rsidR="00C71BF9" w:rsidRPr="00BD533C" w:rsidRDefault="00C71BF9" w:rsidP="00C71BF9">
            <w:pPr>
              <w:rPr>
                <w:i/>
              </w:rPr>
            </w:pPr>
            <w:r w:rsidRPr="00BD533C">
              <w:rPr>
                <w:i/>
              </w:rPr>
              <w:t>Server Page</w:t>
            </w:r>
          </w:p>
        </w:tc>
      </w:tr>
      <w:tr w:rsidR="00C71BF9" w:rsidRPr="00BD533C" w:rsidTr="00245B32">
        <w:tc>
          <w:tcPr>
            <w:tcW w:w="1555" w:type="dxa"/>
          </w:tcPr>
          <w:p w:rsidR="00C71BF9" w:rsidRPr="00BD533C" w:rsidRDefault="00C71BF9" w:rsidP="00C71BF9">
            <w:pPr>
              <w:rPr>
                <w:i/>
              </w:rPr>
            </w:pPr>
            <w:r w:rsidRPr="00BD533C">
              <w:rPr>
                <w:i/>
              </w:rPr>
              <w:t>WAE-C-01</w:t>
            </w:r>
          </w:p>
        </w:tc>
        <w:tc>
          <w:tcPr>
            <w:tcW w:w="5386" w:type="dxa"/>
          </w:tcPr>
          <w:p w:rsidR="00C71BF9" w:rsidRPr="00BD533C" w:rsidRDefault="00C71BF9" w:rsidP="00C71BF9">
            <w:pPr>
              <w:rPr>
                <w:i/>
              </w:rPr>
            </w:pPr>
            <w:r w:rsidRPr="00BD533C">
              <w:rPr>
                <w:i/>
              </w:rPr>
              <w:t>TambahKaryawan</w:t>
            </w:r>
            <w:r w:rsidR="00716660" w:rsidRPr="00BD533C">
              <w:rPr>
                <w:i/>
              </w:rPr>
              <w:t>View</w:t>
            </w:r>
          </w:p>
        </w:tc>
        <w:tc>
          <w:tcPr>
            <w:tcW w:w="2126" w:type="dxa"/>
          </w:tcPr>
          <w:p w:rsidR="00C71BF9" w:rsidRPr="00BD533C" w:rsidRDefault="00C71BF9" w:rsidP="00C71BF9">
            <w:pPr>
              <w:rPr>
                <w:i/>
              </w:rPr>
            </w:pPr>
            <w:r w:rsidRPr="00BD533C">
              <w:rPr>
                <w:i/>
              </w:rPr>
              <w:t>Client Page</w:t>
            </w:r>
          </w:p>
        </w:tc>
      </w:tr>
      <w:tr w:rsidR="00C71BF9" w:rsidRPr="00BD533C" w:rsidTr="00245B32">
        <w:tc>
          <w:tcPr>
            <w:tcW w:w="1555" w:type="dxa"/>
          </w:tcPr>
          <w:p w:rsidR="00C71BF9" w:rsidRPr="00BD533C" w:rsidRDefault="00C71BF9" w:rsidP="00C71BF9">
            <w:r w:rsidRPr="00BD533C">
              <w:rPr>
                <w:i/>
              </w:rPr>
              <w:t>WAE-C-02</w:t>
            </w:r>
          </w:p>
        </w:tc>
        <w:tc>
          <w:tcPr>
            <w:tcW w:w="5386" w:type="dxa"/>
          </w:tcPr>
          <w:p w:rsidR="00C71BF9" w:rsidRPr="00BD533C" w:rsidRDefault="00C71BF9" w:rsidP="00C71BF9">
            <w:pPr>
              <w:rPr>
                <w:i/>
              </w:rPr>
            </w:pPr>
            <w:r w:rsidRPr="00BD533C">
              <w:rPr>
                <w:i/>
              </w:rPr>
              <w:t>EditKaryawan</w:t>
            </w:r>
            <w:r w:rsidR="00716660" w:rsidRPr="00BD533C">
              <w:rPr>
                <w:i/>
              </w:rPr>
              <w:t>View</w:t>
            </w:r>
          </w:p>
        </w:tc>
        <w:tc>
          <w:tcPr>
            <w:tcW w:w="2126" w:type="dxa"/>
          </w:tcPr>
          <w:p w:rsidR="00C71BF9" w:rsidRPr="00BD533C" w:rsidRDefault="00C71BF9" w:rsidP="00C71BF9">
            <w:r w:rsidRPr="00BD533C">
              <w:rPr>
                <w:i/>
              </w:rPr>
              <w:t>Client Page</w:t>
            </w:r>
          </w:p>
        </w:tc>
      </w:tr>
      <w:tr w:rsidR="00C71BF9" w:rsidRPr="00BD533C" w:rsidTr="00245B32">
        <w:tc>
          <w:tcPr>
            <w:tcW w:w="1555" w:type="dxa"/>
          </w:tcPr>
          <w:p w:rsidR="00C71BF9" w:rsidRPr="00BD533C" w:rsidRDefault="00C71BF9" w:rsidP="00C71BF9">
            <w:r w:rsidRPr="00BD533C">
              <w:rPr>
                <w:i/>
              </w:rPr>
              <w:t>WAE-C-03</w:t>
            </w:r>
          </w:p>
        </w:tc>
        <w:tc>
          <w:tcPr>
            <w:tcW w:w="5386" w:type="dxa"/>
          </w:tcPr>
          <w:p w:rsidR="00C71BF9" w:rsidRPr="00BD533C" w:rsidRDefault="00C71BF9" w:rsidP="00C71BF9">
            <w:pPr>
              <w:rPr>
                <w:i/>
              </w:rPr>
            </w:pPr>
            <w:r w:rsidRPr="00BD533C">
              <w:rPr>
                <w:i/>
              </w:rPr>
              <w:t>DaftarKaryawan</w:t>
            </w:r>
            <w:r w:rsidR="00716660" w:rsidRPr="00BD533C">
              <w:rPr>
                <w:i/>
              </w:rPr>
              <w:t>View</w:t>
            </w:r>
          </w:p>
        </w:tc>
        <w:tc>
          <w:tcPr>
            <w:tcW w:w="2126" w:type="dxa"/>
          </w:tcPr>
          <w:p w:rsidR="00C71BF9" w:rsidRPr="00BD533C" w:rsidRDefault="00C71BF9" w:rsidP="00C71BF9">
            <w:r w:rsidRPr="00BD533C">
              <w:rPr>
                <w:i/>
              </w:rPr>
              <w:t>Client Page</w:t>
            </w:r>
          </w:p>
        </w:tc>
      </w:tr>
      <w:tr w:rsidR="00C71BF9" w:rsidRPr="00BD533C" w:rsidTr="00245B32">
        <w:tc>
          <w:tcPr>
            <w:tcW w:w="1555" w:type="dxa"/>
          </w:tcPr>
          <w:p w:rsidR="00C71BF9" w:rsidRPr="00BD533C" w:rsidRDefault="00C71BF9" w:rsidP="00C71BF9">
            <w:r w:rsidRPr="00BD533C">
              <w:rPr>
                <w:i/>
              </w:rPr>
              <w:t>WAE-C-04</w:t>
            </w:r>
          </w:p>
        </w:tc>
        <w:tc>
          <w:tcPr>
            <w:tcW w:w="5386" w:type="dxa"/>
          </w:tcPr>
          <w:p w:rsidR="00C71BF9" w:rsidRPr="00BD533C" w:rsidRDefault="00C71BF9" w:rsidP="00C71BF9">
            <w:pPr>
              <w:rPr>
                <w:i/>
              </w:rPr>
            </w:pPr>
            <w:r w:rsidRPr="00BD533C">
              <w:rPr>
                <w:i/>
              </w:rPr>
              <w:t>LihatKaryawan</w:t>
            </w:r>
            <w:r w:rsidR="00716660" w:rsidRPr="00BD533C">
              <w:rPr>
                <w:i/>
              </w:rPr>
              <w:t>View</w:t>
            </w:r>
          </w:p>
        </w:tc>
        <w:tc>
          <w:tcPr>
            <w:tcW w:w="2126" w:type="dxa"/>
          </w:tcPr>
          <w:p w:rsidR="00C71BF9" w:rsidRPr="00BD533C" w:rsidRDefault="00C71BF9" w:rsidP="00C71BF9">
            <w:r w:rsidRPr="00BD533C">
              <w:rPr>
                <w:i/>
              </w:rPr>
              <w:t>Client Page</w:t>
            </w:r>
          </w:p>
        </w:tc>
      </w:tr>
      <w:tr w:rsidR="00C71BF9" w:rsidRPr="00BD533C" w:rsidTr="00245B32">
        <w:tc>
          <w:tcPr>
            <w:tcW w:w="1555" w:type="dxa"/>
          </w:tcPr>
          <w:p w:rsidR="00C71BF9" w:rsidRPr="00BD533C" w:rsidRDefault="00C71BF9" w:rsidP="00C71BF9">
            <w:pPr>
              <w:rPr>
                <w:i/>
              </w:rPr>
            </w:pPr>
            <w:r w:rsidRPr="00BD533C">
              <w:rPr>
                <w:i/>
              </w:rPr>
              <w:t>WAE-H-01</w:t>
            </w:r>
          </w:p>
        </w:tc>
        <w:tc>
          <w:tcPr>
            <w:tcW w:w="5386" w:type="dxa"/>
          </w:tcPr>
          <w:p w:rsidR="00C71BF9" w:rsidRPr="00BD533C" w:rsidRDefault="00C71BF9" w:rsidP="00C71BF9">
            <w:pPr>
              <w:rPr>
                <w:i/>
              </w:rPr>
            </w:pPr>
            <w:r w:rsidRPr="00BD533C">
              <w:rPr>
                <w:i/>
              </w:rPr>
              <w:t>TambahKaryawanForm</w:t>
            </w:r>
          </w:p>
        </w:tc>
        <w:tc>
          <w:tcPr>
            <w:tcW w:w="2126" w:type="dxa"/>
          </w:tcPr>
          <w:p w:rsidR="00C71BF9" w:rsidRPr="00BD533C" w:rsidRDefault="00C71BF9" w:rsidP="00C71BF9">
            <w:pPr>
              <w:rPr>
                <w:i/>
              </w:rPr>
            </w:pPr>
            <w:r w:rsidRPr="00BD533C">
              <w:rPr>
                <w:i/>
              </w:rPr>
              <w:t>HTML Form</w:t>
            </w:r>
          </w:p>
        </w:tc>
      </w:tr>
      <w:tr w:rsidR="00C71BF9" w:rsidRPr="00BD533C" w:rsidTr="00245B32">
        <w:tc>
          <w:tcPr>
            <w:tcW w:w="1555" w:type="dxa"/>
          </w:tcPr>
          <w:p w:rsidR="00C71BF9" w:rsidRPr="00BD533C" w:rsidRDefault="00C71BF9" w:rsidP="00C71BF9">
            <w:r w:rsidRPr="00BD533C">
              <w:rPr>
                <w:i/>
              </w:rPr>
              <w:t>WAE-H-02</w:t>
            </w:r>
          </w:p>
        </w:tc>
        <w:tc>
          <w:tcPr>
            <w:tcW w:w="5386" w:type="dxa"/>
          </w:tcPr>
          <w:p w:rsidR="00C71BF9" w:rsidRPr="00BD533C" w:rsidRDefault="00C71BF9" w:rsidP="00C71BF9">
            <w:pPr>
              <w:rPr>
                <w:i/>
              </w:rPr>
            </w:pPr>
            <w:r w:rsidRPr="00BD533C">
              <w:rPr>
                <w:i/>
              </w:rPr>
              <w:t>EditKaryawanForm</w:t>
            </w:r>
          </w:p>
        </w:tc>
        <w:tc>
          <w:tcPr>
            <w:tcW w:w="2126" w:type="dxa"/>
          </w:tcPr>
          <w:p w:rsidR="00C71BF9" w:rsidRPr="00BD533C" w:rsidRDefault="00C71BF9" w:rsidP="00C71BF9">
            <w:r w:rsidRPr="00BD533C">
              <w:rPr>
                <w:i/>
              </w:rPr>
              <w:t>HTML Form</w:t>
            </w:r>
          </w:p>
        </w:tc>
      </w:tr>
      <w:tr w:rsidR="00C71BF9" w:rsidRPr="00BD533C" w:rsidTr="00245B32">
        <w:tc>
          <w:tcPr>
            <w:tcW w:w="1555" w:type="dxa"/>
          </w:tcPr>
          <w:p w:rsidR="00C71BF9" w:rsidRPr="00BD533C" w:rsidRDefault="00C71BF9" w:rsidP="00C71BF9">
            <w:r w:rsidRPr="00BD533C">
              <w:rPr>
                <w:i/>
              </w:rPr>
              <w:t>WAE-H-03</w:t>
            </w:r>
          </w:p>
        </w:tc>
        <w:tc>
          <w:tcPr>
            <w:tcW w:w="5386" w:type="dxa"/>
          </w:tcPr>
          <w:p w:rsidR="00C71BF9" w:rsidRPr="00BD533C" w:rsidRDefault="00C71BF9" w:rsidP="00C71BF9">
            <w:pPr>
              <w:rPr>
                <w:i/>
              </w:rPr>
            </w:pPr>
            <w:r w:rsidRPr="00BD533C">
              <w:rPr>
                <w:i/>
              </w:rPr>
              <w:t>HapusKaryawanForm</w:t>
            </w:r>
          </w:p>
        </w:tc>
        <w:tc>
          <w:tcPr>
            <w:tcW w:w="2126" w:type="dxa"/>
          </w:tcPr>
          <w:p w:rsidR="00C71BF9" w:rsidRPr="00BD533C" w:rsidRDefault="00C71BF9" w:rsidP="00C71BF9">
            <w:r w:rsidRPr="00BD533C">
              <w:rPr>
                <w:i/>
              </w:rPr>
              <w:t>HTML Form</w:t>
            </w:r>
          </w:p>
        </w:tc>
      </w:tr>
      <w:tr w:rsidR="00C71BF9" w:rsidRPr="00BD533C" w:rsidTr="00245B32">
        <w:tc>
          <w:tcPr>
            <w:tcW w:w="1555" w:type="dxa"/>
          </w:tcPr>
          <w:p w:rsidR="00C71BF9" w:rsidRPr="00BD533C" w:rsidRDefault="00C71BF9" w:rsidP="00C71BF9">
            <w:r w:rsidRPr="00BD533C">
              <w:rPr>
                <w:i/>
              </w:rPr>
              <w:t>WAE-H-04</w:t>
            </w:r>
          </w:p>
        </w:tc>
        <w:tc>
          <w:tcPr>
            <w:tcW w:w="5386" w:type="dxa"/>
          </w:tcPr>
          <w:p w:rsidR="00C71BF9" w:rsidRPr="00BD533C" w:rsidRDefault="00C71BF9" w:rsidP="00C71BF9">
            <w:pPr>
              <w:rPr>
                <w:i/>
              </w:rPr>
            </w:pPr>
            <w:r w:rsidRPr="00BD533C">
              <w:rPr>
                <w:i/>
              </w:rPr>
              <w:t>CariKaryawanForm</w:t>
            </w:r>
          </w:p>
        </w:tc>
        <w:tc>
          <w:tcPr>
            <w:tcW w:w="2126" w:type="dxa"/>
          </w:tcPr>
          <w:p w:rsidR="00C71BF9" w:rsidRPr="00BD533C" w:rsidRDefault="00C71BF9" w:rsidP="00C71BF9">
            <w:r w:rsidRPr="00BD533C">
              <w:rPr>
                <w:i/>
              </w:rPr>
              <w:t>HTML Form</w:t>
            </w:r>
          </w:p>
        </w:tc>
      </w:tr>
    </w:tbl>
    <w:p w:rsidR="007F46D8" w:rsidRPr="00BD533C" w:rsidRDefault="007F46D8" w:rsidP="007F46D8"/>
    <w:p w:rsidR="007F46D8" w:rsidRPr="00BD533C" w:rsidRDefault="007F46D8" w:rsidP="007F46D8">
      <w:pPr>
        <w:pStyle w:val="Heading4"/>
      </w:pPr>
      <w:r w:rsidRPr="00BD533C">
        <w:t xml:space="preserve">Identifikasi Kelas </w:t>
      </w:r>
    </w:p>
    <w:p w:rsidR="007F46D8" w:rsidRPr="00BD533C" w:rsidRDefault="007F46D8" w:rsidP="007F46D8"/>
    <w:p w:rsidR="007F46D8" w:rsidRPr="00BD533C" w:rsidRDefault="007F46D8" w:rsidP="007F46D8">
      <w:r w:rsidRPr="00BD533C">
        <w:t>Tabe</w:t>
      </w:r>
      <w:r w:rsidR="0013138F" w:rsidRPr="00BD533C">
        <w:t>l 3.4</w:t>
      </w:r>
      <w:r w:rsidR="0013138F" w:rsidRPr="00BD533C">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BD533C" w:rsidTr="00245B32">
        <w:tc>
          <w:tcPr>
            <w:tcW w:w="1555" w:type="dxa"/>
          </w:tcPr>
          <w:p w:rsidR="007F46D8" w:rsidRPr="00BD533C" w:rsidRDefault="007F46D8" w:rsidP="00245B32">
            <w:pPr>
              <w:rPr>
                <w:i/>
              </w:rPr>
            </w:pPr>
            <w:r w:rsidRPr="00BD533C">
              <w:rPr>
                <w:i/>
              </w:rPr>
              <w:t>No</w:t>
            </w:r>
          </w:p>
        </w:tc>
        <w:tc>
          <w:tcPr>
            <w:tcW w:w="4394" w:type="dxa"/>
          </w:tcPr>
          <w:p w:rsidR="007F46D8" w:rsidRPr="00BD533C" w:rsidRDefault="007F46D8" w:rsidP="00245B32">
            <w:pPr>
              <w:rPr>
                <w:i/>
              </w:rPr>
            </w:pPr>
            <w:r w:rsidRPr="00BD533C">
              <w:rPr>
                <w:i/>
              </w:rPr>
              <w:t xml:space="preserve">Nama Kelas </w:t>
            </w:r>
          </w:p>
        </w:tc>
        <w:tc>
          <w:tcPr>
            <w:tcW w:w="3118" w:type="dxa"/>
          </w:tcPr>
          <w:p w:rsidR="007F46D8" w:rsidRPr="00BD533C" w:rsidRDefault="007F46D8" w:rsidP="00245B32">
            <w:pPr>
              <w:rPr>
                <w:i/>
              </w:rPr>
            </w:pPr>
            <w:r w:rsidRPr="00BD533C">
              <w:rPr>
                <w:i/>
              </w:rPr>
              <w:t xml:space="preserve">Library yang digunakan </w:t>
            </w:r>
          </w:p>
        </w:tc>
      </w:tr>
      <w:tr w:rsidR="007F46D8" w:rsidRPr="00BD533C" w:rsidTr="00245B32">
        <w:tc>
          <w:tcPr>
            <w:tcW w:w="1555" w:type="dxa"/>
          </w:tcPr>
          <w:p w:rsidR="007F46D8" w:rsidRPr="00BD533C" w:rsidRDefault="007F46D8" w:rsidP="00245B32">
            <w:pPr>
              <w:rPr>
                <w:i/>
              </w:rPr>
            </w:pPr>
            <w:r w:rsidRPr="00BD533C">
              <w:rPr>
                <w:i/>
              </w:rPr>
              <w:t>CL-01</w:t>
            </w:r>
          </w:p>
        </w:tc>
        <w:tc>
          <w:tcPr>
            <w:tcW w:w="4394" w:type="dxa"/>
          </w:tcPr>
          <w:p w:rsidR="007F46D8" w:rsidRPr="00BD533C" w:rsidRDefault="007F46D8" w:rsidP="00245B32">
            <w:pPr>
              <w:rPr>
                <w:i/>
              </w:rPr>
            </w:pPr>
            <w:r w:rsidRPr="00BD533C">
              <w:rPr>
                <w:i/>
              </w:rPr>
              <w:t>KaryawanModel</w:t>
            </w:r>
          </w:p>
        </w:tc>
        <w:tc>
          <w:tcPr>
            <w:tcW w:w="3118" w:type="dxa"/>
          </w:tcPr>
          <w:p w:rsidR="007F46D8" w:rsidRPr="00BD533C" w:rsidRDefault="007F46D8" w:rsidP="00245B32">
            <w:pPr>
              <w:rPr>
                <w:i/>
              </w:rPr>
            </w:pPr>
          </w:p>
        </w:tc>
      </w:tr>
    </w:tbl>
    <w:p w:rsidR="007F46D8" w:rsidRPr="00BD533C" w:rsidRDefault="007F46D8" w:rsidP="007F46D8"/>
    <w:p w:rsidR="00140C25" w:rsidRPr="00BD533C" w:rsidRDefault="00140C25" w:rsidP="007F46D8"/>
    <w:p w:rsidR="007F46D8" w:rsidRPr="00BD533C" w:rsidRDefault="007F46D8" w:rsidP="007F46D8">
      <w:pPr>
        <w:pStyle w:val="Heading4"/>
      </w:pPr>
      <w:r w:rsidRPr="00BD533C">
        <w:lastRenderedPageBreak/>
        <w:t xml:space="preserve">Sequence Diagram </w:t>
      </w:r>
    </w:p>
    <w:p w:rsidR="007F46D8" w:rsidRPr="00BD533C" w:rsidRDefault="007F46D8" w:rsidP="007F46D8"/>
    <w:p w:rsidR="007F46D8" w:rsidRPr="00BD533C" w:rsidRDefault="00925230" w:rsidP="007F46D8">
      <w:pPr>
        <w:jc w:val="center"/>
        <w:rPr>
          <w:szCs w:val="24"/>
        </w:rPr>
      </w:pPr>
      <w:r w:rsidRPr="00BD533C">
        <w:object w:dxaOrig="10891" w:dyaOrig="5835">
          <v:shape id="_x0000_i1027" type="#_x0000_t75" style="width:453pt;height:243pt" o:ole="">
            <v:imagedata r:id="rId19" o:title=""/>
          </v:shape>
          <o:OLEObject Type="Embed" ProgID="Visio.Drawing.15" ShapeID="_x0000_i1027" DrawAspect="Content" ObjectID="_1460109418" r:id="rId20"/>
        </w:object>
      </w:r>
      <w:r w:rsidR="00710ACB" w:rsidRPr="00BD533C">
        <w:t>SQ-D-02</w:t>
      </w:r>
      <w:r w:rsidR="007F46D8" w:rsidRPr="00BD533C">
        <w:t>-01</w:t>
      </w:r>
      <w:r w:rsidR="007F46D8" w:rsidRPr="00BD533C">
        <w:tab/>
        <w:t>Sequence Diagram untuk skenario tambah karyawan yang valid</w:t>
      </w:r>
    </w:p>
    <w:p w:rsidR="007F46D8" w:rsidRPr="00BD533C" w:rsidRDefault="007F46D8" w:rsidP="007F46D8">
      <w:pPr>
        <w:rPr>
          <w:color w:val="FF0000"/>
        </w:rPr>
      </w:pPr>
    </w:p>
    <w:p w:rsidR="00140C25" w:rsidRPr="00BD533C" w:rsidRDefault="00140C25" w:rsidP="007F46D8">
      <w:pPr>
        <w:rPr>
          <w:color w:val="FF0000"/>
        </w:rPr>
      </w:pPr>
    </w:p>
    <w:p w:rsidR="00140C25" w:rsidRPr="00BD533C" w:rsidRDefault="00140C25" w:rsidP="007F46D8">
      <w:pPr>
        <w:rPr>
          <w:color w:val="FF0000"/>
        </w:rPr>
      </w:pPr>
    </w:p>
    <w:p w:rsidR="00140C25" w:rsidRPr="00BD533C" w:rsidRDefault="00140C25" w:rsidP="007F46D8">
      <w:pPr>
        <w:rPr>
          <w:color w:val="FF0000"/>
        </w:rPr>
      </w:pPr>
    </w:p>
    <w:p w:rsidR="00140C25" w:rsidRPr="00BD533C" w:rsidRDefault="00140C25" w:rsidP="007F46D8">
      <w:pPr>
        <w:rPr>
          <w:color w:val="FF0000"/>
        </w:rPr>
      </w:pPr>
    </w:p>
    <w:p w:rsidR="007F46D8" w:rsidRPr="00BD533C" w:rsidRDefault="00925230" w:rsidP="007F46D8">
      <w:pPr>
        <w:jc w:val="center"/>
      </w:pPr>
      <w:r w:rsidRPr="00BD533C">
        <w:object w:dxaOrig="10891" w:dyaOrig="4695">
          <v:shape id="_x0000_i1028" type="#_x0000_t75" style="width:453pt;height:195pt" o:ole="">
            <v:imagedata r:id="rId21" o:title=""/>
          </v:shape>
          <o:OLEObject Type="Embed" ProgID="Visio.Drawing.15" ShapeID="_x0000_i1028" DrawAspect="Content" ObjectID="_1460109419" r:id="rId22"/>
        </w:object>
      </w:r>
      <w:r w:rsidR="007F46D8" w:rsidRPr="00BD533C">
        <w:t xml:space="preserve"> </w:t>
      </w:r>
      <w:r w:rsidR="00710ACB" w:rsidRPr="00BD533C">
        <w:t>SQ-D-</w:t>
      </w:r>
      <w:r w:rsidR="007F46D8" w:rsidRPr="00BD533C">
        <w:t>02-02</w:t>
      </w:r>
      <w:r w:rsidR="007F46D8" w:rsidRPr="00BD533C">
        <w:tab/>
        <w:t>Sequence Diagram untuk skenario tambah karyawan yang tidak valid</w:t>
      </w:r>
    </w:p>
    <w:p w:rsidR="009F7E89" w:rsidRPr="00BD533C" w:rsidRDefault="00834FA7" w:rsidP="00834FA7">
      <w:pPr>
        <w:jc w:val="center"/>
        <w:rPr>
          <w:color w:val="FF0000"/>
        </w:rPr>
      </w:pPr>
      <w:r w:rsidRPr="00BD533C">
        <w:rPr>
          <w:color w:val="FF0000"/>
        </w:rPr>
        <w:br/>
      </w:r>
    </w:p>
    <w:p w:rsidR="009F7E89" w:rsidRPr="00BD533C" w:rsidRDefault="00721226" w:rsidP="009F7E89">
      <w:pPr>
        <w:jc w:val="center"/>
      </w:pPr>
      <w:r w:rsidRPr="00BD533C">
        <w:object w:dxaOrig="9331" w:dyaOrig="5551">
          <v:shape id="_x0000_i1029" type="#_x0000_t75" style="width:453.75pt;height:270pt" o:ole="">
            <v:imagedata r:id="rId23" o:title=""/>
          </v:shape>
          <o:OLEObject Type="Embed" ProgID="Visio.Drawing.15" ShapeID="_x0000_i1029" DrawAspect="Content" ObjectID="_1460109420" r:id="rId24"/>
        </w:object>
      </w:r>
      <w:r w:rsidR="009F7E89" w:rsidRPr="00BD533C">
        <w:t xml:space="preserve"> </w:t>
      </w:r>
      <w:r w:rsidR="00710ACB" w:rsidRPr="00BD533C">
        <w:t>SQ-D-</w:t>
      </w:r>
      <w:r w:rsidR="00925230" w:rsidRPr="00BD533C">
        <w:t>0</w:t>
      </w:r>
      <w:r w:rsidR="00710ACB" w:rsidRPr="00BD533C">
        <w:t>2-03</w:t>
      </w:r>
      <w:r w:rsidR="009F7E89" w:rsidRPr="00BD533C">
        <w:tab/>
        <w:t>Sequence Diagram untuk skenario edit karyawan yang valid</w:t>
      </w:r>
    </w:p>
    <w:p w:rsidR="00140C25" w:rsidRPr="00BD533C" w:rsidRDefault="00140C25" w:rsidP="009F7E89">
      <w:pPr>
        <w:jc w:val="center"/>
      </w:pPr>
    </w:p>
    <w:p w:rsidR="00140C25" w:rsidRPr="00BD533C" w:rsidRDefault="00140C25" w:rsidP="009F7E89">
      <w:pPr>
        <w:jc w:val="center"/>
      </w:pPr>
    </w:p>
    <w:p w:rsidR="009F7E89" w:rsidRPr="00BD533C" w:rsidRDefault="009F7E89" w:rsidP="009F7E89">
      <w:pPr>
        <w:jc w:val="center"/>
      </w:pPr>
    </w:p>
    <w:p w:rsidR="008572BC" w:rsidRPr="00BD533C" w:rsidRDefault="00721226" w:rsidP="008572BC">
      <w:pPr>
        <w:jc w:val="center"/>
        <w:rPr>
          <w:szCs w:val="24"/>
        </w:rPr>
      </w:pPr>
      <w:r w:rsidRPr="00BD533C">
        <w:object w:dxaOrig="9331" w:dyaOrig="4846">
          <v:shape id="_x0000_i1030" type="#_x0000_t75" style="width:453.75pt;height:235.5pt" o:ole="">
            <v:imagedata r:id="rId25" o:title=""/>
          </v:shape>
          <o:OLEObject Type="Embed" ProgID="Visio.Drawing.15" ShapeID="_x0000_i1030" DrawAspect="Content" ObjectID="_1460109421" r:id="rId26"/>
        </w:object>
      </w:r>
      <w:r w:rsidR="008572BC" w:rsidRPr="00BD533C">
        <w:br/>
      </w:r>
      <w:r w:rsidR="00710ACB" w:rsidRPr="00BD533C">
        <w:t>SQ-D-02-</w:t>
      </w:r>
      <w:r w:rsidR="003975CC" w:rsidRPr="00BD533C">
        <w:t>04</w:t>
      </w:r>
      <w:r w:rsidR="008572BC" w:rsidRPr="00BD533C">
        <w:tab/>
        <w:t>Sequence Diagram untuk skenario edit karyawan yang tidak valid</w:t>
      </w:r>
    </w:p>
    <w:p w:rsidR="003975CC" w:rsidRPr="00BD533C" w:rsidRDefault="003975CC" w:rsidP="003975CC">
      <w:pPr>
        <w:rPr>
          <w:color w:val="FF0000"/>
        </w:rPr>
      </w:pPr>
    </w:p>
    <w:p w:rsidR="007A3A44" w:rsidRPr="00BD533C" w:rsidRDefault="007A3A44" w:rsidP="003975CC">
      <w:pPr>
        <w:rPr>
          <w:color w:val="FF0000"/>
        </w:rPr>
      </w:pPr>
    </w:p>
    <w:p w:rsidR="00834FA7" w:rsidRPr="00BD533C" w:rsidRDefault="00834FA7" w:rsidP="003975CC"/>
    <w:p w:rsidR="003975CC" w:rsidRPr="00BD533C" w:rsidRDefault="00A91DD8" w:rsidP="003975CC">
      <w:pPr>
        <w:jc w:val="center"/>
      </w:pPr>
      <w:r w:rsidRPr="00BD533C">
        <w:object w:dxaOrig="10891" w:dyaOrig="6121">
          <v:shape id="_x0000_i1031" type="#_x0000_t75" style="width:453pt;height:255pt" o:ole="">
            <v:imagedata r:id="rId27" o:title=""/>
          </v:shape>
          <o:OLEObject Type="Embed" ProgID="Visio.Drawing.15" ShapeID="_x0000_i1031" DrawAspect="Content" ObjectID="_1460109422" r:id="rId28"/>
        </w:object>
      </w:r>
      <w:r w:rsidR="003975CC" w:rsidRPr="00BD533C">
        <w:t xml:space="preserve"> SQ-D-02-05</w:t>
      </w:r>
      <w:r w:rsidR="003975CC" w:rsidRPr="00BD533C">
        <w:tab/>
        <w:t>Sequence Diagram untuk skenario hapus karyawan yang dikonfirmasi setuju</w:t>
      </w:r>
    </w:p>
    <w:p w:rsidR="00140C25" w:rsidRPr="00BD533C" w:rsidRDefault="00140C25" w:rsidP="003975CC">
      <w:pPr>
        <w:jc w:val="center"/>
      </w:pPr>
    </w:p>
    <w:p w:rsidR="00140C25" w:rsidRPr="00BD533C" w:rsidRDefault="00140C25" w:rsidP="003975CC">
      <w:pPr>
        <w:jc w:val="center"/>
      </w:pPr>
    </w:p>
    <w:p w:rsidR="00140C25" w:rsidRPr="00BD533C" w:rsidRDefault="00140C25" w:rsidP="003975CC">
      <w:pPr>
        <w:jc w:val="center"/>
      </w:pPr>
    </w:p>
    <w:p w:rsidR="003975CC" w:rsidRPr="00BD533C" w:rsidRDefault="003975CC" w:rsidP="003975CC">
      <w:pPr>
        <w:jc w:val="center"/>
      </w:pPr>
    </w:p>
    <w:p w:rsidR="003975CC" w:rsidRPr="00BD533C" w:rsidRDefault="00A91DD8" w:rsidP="003975CC">
      <w:pPr>
        <w:jc w:val="center"/>
      </w:pPr>
      <w:r w:rsidRPr="00BD533C">
        <w:object w:dxaOrig="10891" w:dyaOrig="5101">
          <v:shape id="_x0000_i1032" type="#_x0000_t75" style="width:453pt;height:212.25pt" o:ole="">
            <v:imagedata r:id="rId29" o:title=""/>
          </v:shape>
          <o:OLEObject Type="Embed" ProgID="Visio.Drawing.15" ShapeID="_x0000_i1032" DrawAspect="Content" ObjectID="_1460109423" r:id="rId30"/>
        </w:object>
      </w:r>
      <w:r w:rsidR="003975CC" w:rsidRPr="00BD533C">
        <w:t>SQ-D-02-06</w:t>
      </w:r>
      <w:r w:rsidR="003975CC" w:rsidRPr="00BD533C">
        <w:tab/>
        <w:t>Sequence Diagram untuk skenario hapus karyawan yang dikonfirmasi batal</w:t>
      </w:r>
    </w:p>
    <w:p w:rsidR="00834FA7" w:rsidRPr="00BD533C" w:rsidRDefault="00834FA7" w:rsidP="003975CC">
      <w:pPr>
        <w:jc w:val="center"/>
      </w:pPr>
    </w:p>
    <w:p w:rsidR="003975CC" w:rsidRPr="00BD533C" w:rsidRDefault="003975CC" w:rsidP="009F7E89">
      <w:pPr>
        <w:jc w:val="center"/>
        <w:rPr>
          <w:color w:val="FF0000"/>
        </w:rPr>
      </w:pPr>
    </w:p>
    <w:p w:rsidR="003975CC" w:rsidRPr="00BD533C" w:rsidRDefault="00292780" w:rsidP="003975CC">
      <w:pPr>
        <w:jc w:val="center"/>
      </w:pPr>
      <w:r w:rsidRPr="00BD533C">
        <w:object w:dxaOrig="7635" w:dyaOrig="4980">
          <v:shape id="_x0000_i1033" type="#_x0000_t75" style="width:444pt;height:290.25pt" o:ole="">
            <v:imagedata r:id="rId31" o:title=""/>
          </v:shape>
          <o:OLEObject Type="Embed" ProgID="Visio.Drawing.15" ShapeID="_x0000_i1033" DrawAspect="Content" ObjectID="_1460109424" r:id="rId32"/>
        </w:object>
      </w:r>
      <w:r w:rsidR="003975CC" w:rsidRPr="00BD533C">
        <w:t>SQ-D-02-07</w:t>
      </w:r>
      <w:r w:rsidR="003975CC" w:rsidRPr="00BD533C">
        <w:tab/>
        <w:t>Sequence Diagram untuk skenario mencari karyawan dan ditemukan</w:t>
      </w:r>
    </w:p>
    <w:p w:rsidR="00140C25" w:rsidRPr="00BD533C" w:rsidRDefault="00140C25" w:rsidP="003975CC">
      <w:pPr>
        <w:jc w:val="center"/>
      </w:pPr>
    </w:p>
    <w:p w:rsidR="00140C25" w:rsidRPr="00BD533C" w:rsidRDefault="00140C25" w:rsidP="003975CC">
      <w:pPr>
        <w:jc w:val="center"/>
      </w:pPr>
    </w:p>
    <w:p w:rsidR="003975CC" w:rsidRPr="00BD533C" w:rsidRDefault="003975CC" w:rsidP="003975CC">
      <w:pPr>
        <w:jc w:val="center"/>
      </w:pPr>
    </w:p>
    <w:p w:rsidR="003975CC" w:rsidRPr="00BD533C" w:rsidRDefault="00292780" w:rsidP="003975CC">
      <w:pPr>
        <w:jc w:val="center"/>
      </w:pPr>
      <w:r w:rsidRPr="00BD533C">
        <w:object w:dxaOrig="7635" w:dyaOrig="4980">
          <v:shape id="_x0000_i1034" type="#_x0000_t75" style="width:442.5pt;height:288.75pt" o:ole="">
            <v:imagedata r:id="rId33" o:title=""/>
          </v:shape>
          <o:OLEObject Type="Embed" ProgID="Visio.Drawing.15" ShapeID="_x0000_i1034" DrawAspect="Content" ObjectID="_1460109425" r:id="rId34"/>
        </w:object>
      </w:r>
      <w:r w:rsidR="00D97948" w:rsidRPr="00BD533C">
        <w:br/>
        <w:t>SQ-D-</w:t>
      </w:r>
      <w:r w:rsidR="003975CC" w:rsidRPr="00BD533C">
        <w:t>02</w:t>
      </w:r>
      <w:r w:rsidR="00D97948" w:rsidRPr="00BD533C">
        <w:t>-08</w:t>
      </w:r>
      <w:r w:rsidR="003975CC" w:rsidRPr="00BD533C">
        <w:tab/>
        <w:t>Sequence Diagram untuk skenario mencari karyawan dan tidak ditemukan</w:t>
      </w:r>
    </w:p>
    <w:p w:rsidR="003975CC" w:rsidRPr="00BD533C" w:rsidRDefault="003975CC" w:rsidP="009F7E89">
      <w:pPr>
        <w:jc w:val="center"/>
        <w:rPr>
          <w:color w:val="FF0000"/>
        </w:rPr>
      </w:pPr>
    </w:p>
    <w:p w:rsidR="00834FA7" w:rsidRPr="00BD533C" w:rsidRDefault="00834FA7" w:rsidP="009F7E89">
      <w:pPr>
        <w:jc w:val="center"/>
        <w:rPr>
          <w:color w:val="FF0000"/>
        </w:rPr>
      </w:pPr>
    </w:p>
    <w:p w:rsidR="00850040" w:rsidRPr="00BD533C" w:rsidRDefault="00140C25" w:rsidP="00850040">
      <w:pPr>
        <w:jc w:val="center"/>
      </w:pPr>
      <w:r w:rsidRPr="00BD533C">
        <w:object w:dxaOrig="5941" w:dyaOrig="4816">
          <v:shape id="_x0000_i1035" type="#_x0000_t75" style="width:366pt;height:297.75pt" o:ole="">
            <v:imagedata r:id="rId35" o:title=""/>
          </v:shape>
          <o:OLEObject Type="Embed" ProgID="Visio.Drawing.15" ShapeID="_x0000_i1035" DrawAspect="Content" ObjectID="_1460109426" r:id="rId36"/>
        </w:object>
      </w:r>
      <w:r w:rsidR="00850040" w:rsidRPr="00BD533C">
        <w:br/>
        <w:t xml:space="preserve"> SQ-D-02-09</w:t>
      </w:r>
      <w:r w:rsidR="00850040" w:rsidRPr="00BD533C">
        <w:tab/>
        <w:t>Sequence Diagram untuk skenario melihat detail karyawan dan diperbolehkan untuk mengakses</w:t>
      </w:r>
    </w:p>
    <w:p w:rsidR="00140C25" w:rsidRPr="00BD533C" w:rsidRDefault="00140C25" w:rsidP="00850040">
      <w:pPr>
        <w:jc w:val="center"/>
      </w:pPr>
    </w:p>
    <w:p w:rsidR="00140C25" w:rsidRPr="00BD533C" w:rsidRDefault="00140C25" w:rsidP="00850040">
      <w:pPr>
        <w:jc w:val="center"/>
      </w:pPr>
    </w:p>
    <w:p w:rsidR="00850040" w:rsidRPr="00BD533C" w:rsidRDefault="00850040" w:rsidP="00850040">
      <w:pPr>
        <w:jc w:val="center"/>
      </w:pPr>
    </w:p>
    <w:p w:rsidR="00850040" w:rsidRPr="00BD533C" w:rsidRDefault="00BE0882" w:rsidP="00850040">
      <w:pPr>
        <w:jc w:val="center"/>
      </w:pPr>
      <w:r w:rsidRPr="00BD533C">
        <w:object w:dxaOrig="5941" w:dyaOrig="3961">
          <v:shape id="_x0000_i1036" type="#_x0000_t75" style="width:362.25pt;height:241.5pt" o:ole="">
            <v:imagedata r:id="rId37" o:title=""/>
          </v:shape>
          <o:OLEObject Type="Embed" ProgID="Visio.Drawing.15" ShapeID="_x0000_i1036" DrawAspect="Content" ObjectID="_1460109427" r:id="rId38"/>
        </w:object>
      </w:r>
      <w:r w:rsidR="007A3A44" w:rsidRPr="00BD533C">
        <w:br/>
      </w:r>
      <w:r w:rsidR="00850040" w:rsidRPr="00BD533C">
        <w:t>SQ-D-02-10</w:t>
      </w:r>
      <w:r w:rsidR="00850040" w:rsidRPr="00BD533C">
        <w:tab/>
        <w:t>Sequence Diagram untuk skenario melihat detail karyawan dan tidak diperbolehkan untuk mengakses</w:t>
      </w:r>
    </w:p>
    <w:p w:rsidR="00023709" w:rsidRPr="00BD533C" w:rsidRDefault="00023709" w:rsidP="00023709">
      <w:pPr>
        <w:rPr>
          <w:i/>
        </w:rPr>
      </w:pPr>
    </w:p>
    <w:p w:rsidR="00140C25" w:rsidRPr="00BD533C" w:rsidRDefault="00140C25" w:rsidP="00023709">
      <w:pPr>
        <w:rPr>
          <w:i/>
        </w:rPr>
      </w:pPr>
    </w:p>
    <w:p w:rsidR="00140C25" w:rsidRPr="00BD533C" w:rsidRDefault="00140C25" w:rsidP="00023709">
      <w:pPr>
        <w:rPr>
          <w:i/>
        </w:rPr>
      </w:pPr>
    </w:p>
    <w:p w:rsidR="00140C25" w:rsidRPr="00BD533C" w:rsidRDefault="00140C25" w:rsidP="00140C25">
      <w:pPr>
        <w:pStyle w:val="Heading4"/>
      </w:pPr>
      <w:r w:rsidRPr="00BD533C">
        <w:lastRenderedPageBreak/>
        <w:t xml:space="preserve">Diagram Kelas </w:t>
      </w:r>
    </w:p>
    <w:p w:rsidR="00140C25" w:rsidRPr="00BD533C" w:rsidRDefault="00140C25" w:rsidP="00023709">
      <w:pPr>
        <w:rPr>
          <w:i/>
        </w:rPr>
      </w:pPr>
    </w:p>
    <w:p w:rsidR="00E06CD9" w:rsidRPr="00BD533C" w:rsidRDefault="00064C55" w:rsidP="00064C55">
      <w:pPr>
        <w:jc w:val="center"/>
        <w:rPr>
          <w:i/>
        </w:rPr>
      </w:pPr>
      <w:r w:rsidRPr="00BD533C">
        <w:drawing>
          <wp:inline distT="0" distB="0" distL="0" distR="0" wp14:anchorId="5CD8AB92" wp14:editId="3525FB92">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20319" cy="5020074"/>
                    </a:xfrm>
                    <a:prstGeom prst="rect">
                      <a:avLst/>
                    </a:prstGeom>
                  </pic:spPr>
                </pic:pic>
              </a:graphicData>
            </a:graphic>
          </wp:inline>
        </w:drawing>
      </w:r>
      <w:r w:rsidRPr="00BD533C">
        <w:rPr>
          <w:i/>
        </w:rPr>
        <w:br/>
      </w:r>
      <w:r w:rsidRPr="00BD533C">
        <w:t xml:space="preserve">CL-D-01 Class Diagram untuk use case </w:t>
      </w:r>
      <w:r w:rsidRPr="00BD533C">
        <w:t>mengelola data profil karyawan</w:t>
      </w:r>
    </w:p>
    <w:p w:rsidR="00140C25" w:rsidRPr="00BD533C" w:rsidRDefault="00140C25" w:rsidP="00023709">
      <w:pPr>
        <w:rPr>
          <w:i/>
        </w:rPr>
      </w:pPr>
    </w:p>
    <w:p w:rsidR="00023709" w:rsidRPr="00BD533C" w:rsidRDefault="00023709" w:rsidP="00023709">
      <w:pPr>
        <w:pStyle w:val="Heading3"/>
      </w:pPr>
      <w:bookmarkStart w:id="28" w:name="_Toc384567521"/>
      <w:bookmarkStart w:id="29" w:name="_Toc386358571"/>
      <w:r w:rsidRPr="00BD533C">
        <w:t xml:space="preserve">Use Case </w:t>
      </w:r>
      <w:bookmarkEnd w:id="28"/>
      <w:r w:rsidR="0088669A" w:rsidRPr="00BD533C">
        <w:t>Mengelola Posting Pengetahuan</w:t>
      </w:r>
      <w:bookmarkEnd w:id="29"/>
    </w:p>
    <w:p w:rsidR="00014710" w:rsidRPr="00BD533C" w:rsidRDefault="00014710" w:rsidP="00014710"/>
    <w:p w:rsidR="00023709" w:rsidRPr="00BD533C" w:rsidRDefault="00023709" w:rsidP="00023709">
      <w:pPr>
        <w:pStyle w:val="Heading4"/>
      </w:pPr>
      <w:r w:rsidRPr="00BD533C">
        <w:t>Identifikasi Elemen WAE - Logical View</w:t>
      </w:r>
    </w:p>
    <w:p w:rsidR="0088669A" w:rsidRPr="00BD533C" w:rsidRDefault="0088669A" w:rsidP="0088669A"/>
    <w:p w:rsidR="00023709" w:rsidRPr="00BD533C" w:rsidRDefault="00023709" w:rsidP="00023709">
      <w:r w:rsidRPr="00BD533C">
        <w:t>Tabel 3.</w:t>
      </w:r>
      <w:r w:rsidR="0088669A" w:rsidRPr="00BD533C">
        <w:t>5</w:t>
      </w:r>
      <w:r w:rsidR="0088669A" w:rsidRPr="00BD533C">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BD533C" w:rsidTr="00245B32">
        <w:tc>
          <w:tcPr>
            <w:tcW w:w="967" w:type="pct"/>
          </w:tcPr>
          <w:p w:rsidR="00023709" w:rsidRPr="00BD533C" w:rsidRDefault="00023709" w:rsidP="00245B32">
            <w:pPr>
              <w:rPr>
                <w:i/>
              </w:rPr>
            </w:pPr>
            <w:r w:rsidRPr="00BD533C">
              <w:rPr>
                <w:i/>
              </w:rPr>
              <w:t>No</w:t>
            </w:r>
          </w:p>
        </w:tc>
        <w:tc>
          <w:tcPr>
            <w:tcW w:w="2616" w:type="pct"/>
          </w:tcPr>
          <w:p w:rsidR="00023709" w:rsidRPr="00BD533C" w:rsidRDefault="00023709" w:rsidP="00245B32">
            <w:pPr>
              <w:rPr>
                <w:i/>
              </w:rPr>
            </w:pPr>
            <w:r w:rsidRPr="00BD533C">
              <w:rPr>
                <w:i/>
              </w:rPr>
              <w:t>Nama Elemen Lojik WAE</w:t>
            </w:r>
          </w:p>
        </w:tc>
        <w:tc>
          <w:tcPr>
            <w:tcW w:w="1417" w:type="pct"/>
          </w:tcPr>
          <w:p w:rsidR="00023709" w:rsidRPr="00BD533C" w:rsidRDefault="00023709" w:rsidP="00245B32">
            <w:pPr>
              <w:rPr>
                <w:i/>
              </w:rPr>
            </w:pPr>
            <w:r w:rsidRPr="00BD533C">
              <w:rPr>
                <w:i/>
              </w:rPr>
              <w:t>Stereotype</w:t>
            </w:r>
          </w:p>
        </w:tc>
      </w:tr>
      <w:tr w:rsidR="00491C71" w:rsidRPr="00BD533C" w:rsidTr="00245B32">
        <w:tc>
          <w:tcPr>
            <w:tcW w:w="967" w:type="pct"/>
          </w:tcPr>
          <w:p w:rsidR="00491C71" w:rsidRPr="00BD533C" w:rsidRDefault="008A02F1" w:rsidP="00491C71">
            <w:r w:rsidRPr="00BD533C">
              <w:rPr>
                <w:i/>
              </w:rPr>
              <w:t>WAE-S-03</w:t>
            </w:r>
          </w:p>
        </w:tc>
        <w:tc>
          <w:tcPr>
            <w:tcW w:w="2616" w:type="pct"/>
          </w:tcPr>
          <w:p w:rsidR="00491C71" w:rsidRPr="00BD533C" w:rsidRDefault="008A02F1" w:rsidP="00491C71">
            <w:pPr>
              <w:rPr>
                <w:i/>
              </w:rPr>
            </w:pPr>
            <w:r w:rsidRPr="00BD533C">
              <w:rPr>
                <w:i/>
              </w:rPr>
              <w:t>File</w:t>
            </w:r>
          </w:p>
        </w:tc>
        <w:tc>
          <w:tcPr>
            <w:tcW w:w="1417" w:type="pct"/>
          </w:tcPr>
          <w:p w:rsidR="00491C71" w:rsidRPr="00BD533C" w:rsidRDefault="00491C71" w:rsidP="00491C71">
            <w:r w:rsidRPr="00BD533C">
              <w:rPr>
                <w:i/>
              </w:rPr>
              <w:t>Server Page</w:t>
            </w:r>
          </w:p>
        </w:tc>
      </w:tr>
      <w:tr w:rsidR="00491C71" w:rsidRPr="00BD533C" w:rsidTr="00245B32">
        <w:tc>
          <w:tcPr>
            <w:tcW w:w="967" w:type="pct"/>
          </w:tcPr>
          <w:p w:rsidR="00491C71" w:rsidRPr="00BD533C" w:rsidRDefault="00491C71" w:rsidP="00491C71">
            <w:r w:rsidRPr="00BD533C">
              <w:rPr>
                <w:i/>
              </w:rPr>
              <w:t>WAE-S-</w:t>
            </w:r>
            <w:r w:rsidR="008A02F1" w:rsidRPr="00BD533C">
              <w:rPr>
                <w:i/>
              </w:rPr>
              <w:t>04</w:t>
            </w:r>
          </w:p>
        </w:tc>
        <w:tc>
          <w:tcPr>
            <w:tcW w:w="2616" w:type="pct"/>
          </w:tcPr>
          <w:p w:rsidR="00491C71" w:rsidRPr="00BD533C" w:rsidRDefault="008A02F1" w:rsidP="00491C71">
            <w:pPr>
              <w:rPr>
                <w:i/>
              </w:rPr>
            </w:pPr>
            <w:r w:rsidRPr="00BD533C">
              <w:rPr>
                <w:i/>
              </w:rPr>
              <w:t>Pengetahuan</w:t>
            </w:r>
          </w:p>
        </w:tc>
        <w:tc>
          <w:tcPr>
            <w:tcW w:w="1417" w:type="pct"/>
          </w:tcPr>
          <w:p w:rsidR="00491C71" w:rsidRPr="00BD533C" w:rsidRDefault="00491C71" w:rsidP="00491C71">
            <w:r w:rsidRPr="00BD533C">
              <w:rPr>
                <w:i/>
              </w:rPr>
              <w:t>Server Page</w:t>
            </w:r>
          </w:p>
        </w:tc>
      </w:tr>
      <w:tr w:rsidR="00491C71" w:rsidRPr="00BD533C" w:rsidTr="00245B32">
        <w:tc>
          <w:tcPr>
            <w:tcW w:w="967" w:type="pct"/>
          </w:tcPr>
          <w:p w:rsidR="00491C71" w:rsidRPr="00BD533C" w:rsidRDefault="008A02F1" w:rsidP="00491C71">
            <w:r w:rsidRPr="00BD533C">
              <w:rPr>
                <w:i/>
              </w:rPr>
              <w:t>WAE-S-05</w:t>
            </w:r>
          </w:p>
        </w:tc>
        <w:tc>
          <w:tcPr>
            <w:tcW w:w="2616" w:type="pct"/>
          </w:tcPr>
          <w:p w:rsidR="00491C71" w:rsidRPr="00BD533C" w:rsidRDefault="008A02F1" w:rsidP="00491C71">
            <w:pPr>
              <w:rPr>
                <w:i/>
              </w:rPr>
            </w:pPr>
            <w:r w:rsidRPr="00BD533C">
              <w:rPr>
                <w:i/>
              </w:rPr>
              <w:t>Komentar</w:t>
            </w:r>
          </w:p>
        </w:tc>
        <w:tc>
          <w:tcPr>
            <w:tcW w:w="1417" w:type="pct"/>
          </w:tcPr>
          <w:p w:rsidR="00491C71" w:rsidRPr="00BD533C" w:rsidRDefault="00491C71" w:rsidP="00491C71">
            <w:r w:rsidRPr="00BD533C">
              <w:rPr>
                <w:i/>
              </w:rPr>
              <w:t>Server Page</w:t>
            </w:r>
          </w:p>
        </w:tc>
      </w:tr>
      <w:tr w:rsidR="00491C71" w:rsidRPr="00BD533C" w:rsidTr="00245B32">
        <w:tc>
          <w:tcPr>
            <w:tcW w:w="967" w:type="pct"/>
          </w:tcPr>
          <w:p w:rsidR="00491C71" w:rsidRPr="00BD533C" w:rsidRDefault="00491C71" w:rsidP="00491C71">
            <w:r w:rsidRPr="00BD533C">
              <w:rPr>
                <w:i/>
              </w:rPr>
              <w:t>WAE-C-1</w:t>
            </w:r>
            <w:r w:rsidR="00B03772" w:rsidRPr="00BD533C">
              <w:rPr>
                <w:i/>
              </w:rPr>
              <w:t>0</w:t>
            </w:r>
          </w:p>
        </w:tc>
        <w:tc>
          <w:tcPr>
            <w:tcW w:w="2616" w:type="pct"/>
          </w:tcPr>
          <w:p w:rsidR="00491C71" w:rsidRPr="00BD533C" w:rsidRDefault="00491C71" w:rsidP="00491C71">
            <w:pPr>
              <w:rPr>
                <w:i/>
              </w:rPr>
            </w:pPr>
            <w:r w:rsidRPr="00BD533C">
              <w:rPr>
                <w:i/>
              </w:rPr>
              <w:t>TambahPengetahuan</w:t>
            </w:r>
            <w:r w:rsidR="00716660" w:rsidRPr="00BD533C">
              <w:rPr>
                <w:i/>
              </w:rPr>
              <w:t>View</w:t>
            </w:r>
          </w:p>
        </w:tc>
        <w:tc>
          <w:tcPr>
            <w:tcW w:w="1417" w:type="pct"/>
          </w:tcPr>
          <w:p w:rsidR="00491C71" w:rsidRPr="00BD533C" w:rsidRDefault="00491C71" w:rsidP="00491C71">
            <w:r w:rsidRPr="00BD533C">
              <w:rPr>
                <w:i/>
              </w:rPr>
              <w:t>Client Page</w:t>
            </w:r>
          </w:p>
        </w:tc>
      </w:tr>
      <w:tr w:rsidR="00491C71" w:rsidRPr="00BD533C" w:rsidTr="00245B32">
        <w:tc>
          <w:tcPr>
            <w:tcW w:w="967" w:type="pct"/>
          </w:tcPr>
          <w:p w:rsidR="00491C71" w:rsidRPr="00BD533C" w:rsidRDefault="00491C71" w:rsidP="00491C71">
            <w:r w:rsidRPr="00BD533C">
              <w:rPr>
                <w:i/>
              </w:rPr>
              <w:t>WAE-C-1</w:t>
            </w:r>
            <w:r w:rsidR="00B03772" w:rsidRPr="00BD533C">
              <w:rPr>
                <w:i/>
              </w:rPr>
              <w:t>1</w:t>
            </w:r>
          </w:p>
        </w:tc>
        <w:tc>
          <w:tcPr>
            <w:tcW w:w="2616" w:type="pct"/>
          </w:tcPr>
          <w:p w:rsidR="00491C71" w:rsidRPr="00BD533C" w:rsidRDefault="00491C71" w:rsidP="00491C71">
            <w:pPr>
              <w:rPr>
                <w:i/>
              </w:rPr>
            </w:pPr>
            <w:r w:rsidRPr="00BD533C">
              <w:rPr>
                <w:i/>
              </w:rPr>
              <w:t>EditPengetahuan</w:t>
            </w:r>
            <w:r w:rsidR="00716660" w:rsidRPr="00BD533C">
              <w:rPr>
                <w:i/>
              </w:rPr>
              <w:t>View</w:t>
            </w:r>
          </w:p>
        </w:tc>
        <w:tc>
          <w:tcPr>
            <w:tcW w:w="1417" w:type="pct"/>
          </w:tcPr>
          <w:p w:rsidR="00491C71" w:rsidRPr="00BD533C" w:rsidRDefault="00491C71" w:rsidP="00491C71">
            <w:r w:rsidRPr="00BD533C">
              <w:rPr>
                <w:i/>
              </w:rPr>
              <w:t>Client Page</w:t>
            </w:r>
          </w:p>
        </w:tc>
      </w:tr>
      <w:tr w:rsidR="00491C71" w:rsidRPr="00BD533C" w:rsidTr="00245B32">
        <w:tc>
          <w:tcPr>
            <w:tcW w:w="967" w:type="pct"/>
          </w:tcPr>
          <w:p w:rsidR="00491C71" w:rsidRPr="00BD533C" w:rsidRDefault="00491C71" w:rsidP="00491C71">
            <w:r w:rsidRPr="00BD533C">
              <w:rPr>
                <w:i/>
              </w:rPr>
              <w:t>WAE-C-1</w:t>
            </w:r>
            <w:r w:rsidR="00B03772" w:rsidRPr="00BD533C">
              <w:rPr>
                <w:i/>
              </w:rPr>
              <w:t>2</w:t>
            </w:r>
          </w:p>
        </w:tc>
        <w:tc>
          <w:tcPr>
            <w:tcW w:w="2616" w:type="pct"/>
          </w:tcPr>
          <w:p w:rsidR="00491C71" w:rsidRPr="00BD533C" w:rsidRDefault="00491C71" w:rsidP="00491C71">
            <w:pPr>
              <w:rPr>
                <w:i/>
              </w:rPr>
            </w:pPr>
            <w:r w:rsidRPr="00BD533C">
              <w:rPr>
                <w:i/>
              </w:rPr>
              <w:t>DaftarPengetahuan</w:t>
            </w:r>
            <w:r w:rsidR="00716660" w:rsidRPr="00BD533C">
              <w:rPr>
                <w:i/>
              </w:rPr>
              <w:t>View</w:t>
            </w:r>
          </w:p>
        </w:tc>
        <w:tc>
          <w:tcPr>
            <w:tcW w:w="1417" w:type="pct"/>
          </w:tcPr>
          <w:p w:rsidR="00491C71" w:rsidRPr="00BD533C" w:rsidRDefault="00491C71" w:rsidP="00491C71">
            <w:r w:rsidRPr="00BD533C">
              <w:rPr>
                <w:i/>
              </w:rPr>
              <w:t>Client Page</w:t>
            </w:r>
          </w:p>
        </w:tc>
      </w:tr>
      <w:tr w:rsidR="00491C71" w:rsidRPr="00BD533C" w:rsidTr="00245B32">
        <w:tc>
          <w:tcPr>
            <w:tcW w:w="967" w:type="pct"/>
          </w:tcPr>
          <w:p w:rsidR="00491C71" w:rsidRPr="00BD533C" w:rsidRDefault="00491C71" w:rsidP="00491C71">
            <w:r w:rsidRPr="00BD533C">
              <w:rPr>
                <w:i/>
              </w:rPr>
              <w:t>WAE-C-1</w:t>
            </w:r>
            <w:r w:rsidR="00B03772" w:rsidRPr="00BD533C">
              <w:rPr>
                <w:i/>
              </w:rPr>
              <w:t>3</w:t>
            </w:r>
          </w:p>
        </w:tc>
        <w:tc>
          <w:tcPr>
            <w:tcW w:w="2616" w:type="pct"/>
          </w:tcPr>
          <w:p w:rsidR="00491C71" w:rsidRPr="00BD533C" w:rsidRDefault="00491C71" w:rsidP="00491C71">
            <w:pPr>
              <w:rPr>
                <w:i/>
              </w:rPr>
            </w:pPr>
            <w:r w:rsidRPr="00BD533C">
              <w:rPr>
                <w:i/>
              </w:rPr>
              <w:t>LihatPengetahuan</w:t>
            </w:r>
            <w:r w:rsidR="00716660" w:rsidRPr="00BD533C">
              <w:rPr>
                <w:i/>
              </w:rPr>
              <w:t>View</w:t>
            </w:r>
          </w:p>
        </w:tc>
        <w:tc>
          <w:tcPr>
            <w:tcW w:w="1417" w:type="pct"/>
          </w:tcPr>
          <w:p w:rsidR="00491C71" w:rsidRPr="00BD533C" w:rsidRDefault="00491C71" w:rsidP="00491C71">
            <w:r w:rsidRPr="00BD533C">
              <w:rPr>
                <w:i/>
              </w:rPr>
              <w:t>Client Page</w:t>
            </w:r>
          </w:p>
        </w:tc>
      </w:tr>
      <w:tr w:rsidR="00491C71" w:rsidRPr="00BD533C" w:rsidTr="00245B32">
        <w:tc>
          <w:tcPr>
            <w:tcW w:w="967" w:type="pct"/>
          </w:tcPr>
          <w:p w:rsidR="00491C71" w:rsidRPr="00BD533C" w:rsidRDefault="00B03772" w:rsidP="00491C71">
            <w:r w:rsidRPr="00BD533C">
              <w:rPr>
                <w:i/>
              </w:rPr>
              <w:t>WAE-H-09</w:t>
            </w:r>
          </w:p>
        </w:tc>
        <w:tc>
          <w:tcPr>
            <w:tcW w:w="2616" w:type="pct"/>
          </w:tcPr>
          <w:p w:rsidR="00491C71" w:rsidRPr="00BD533C" w:rsidRDefault="00491C71" w:rsidP="00491C71">
            <w:pPr>
              <w:rPr>
                <w:i/>
              </w:rPr>
            </w:pPr>
            <w:r w:rsidRPr="00BD533C">
              <w:rPr>
                <w:i/>
              </w:rPr>
              <w:t>TambahPengetahuan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B03772" w:rsidP="00491C71">
            <w:r w:rsidRPr="00BD533C">
              <w:rPr>
                <w:i/>
              </w:rPr>
              <w:lastRenderedPageBreak/>
              <w:t>WAE-H-10</w:t>
            </w:r>
          </w:p>
        </w:tc>
        <w:tc>
          <w:tcPr>
            <w:tcW w:w="2616" w:type="pct"/>
          </w:tcPr>
          <w:p w:rsidR="00491C71" w:rsidRPr="00BD533C" w:rsidRDefault="00491C71" w:rsidP="00491C71">
            <w:pPr>
              <w:rPr>
                <w:i/>
              </w:rPr>
            </w:pPr>
            <w:r w:rsidRPr="00BD533C">
              <w:rPr>
                <w:i/>
              </w:rPr>
              <w:t>EditPengetahuan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1</w:t>
            </w:r>
          </w:p>
        </w:tc>
        <w:tc>
          <w:tcPr>
            <w:tcW w:w="2616" w:type="pct"/>
          </w:tcPr>
          <w:p w:rsidR="00491C71" w:rsidRPr="00BD533C" w:rsidRDefault="00491C71" w:rsidP="00491C71">
            <w:pPr>
              <w:rPr>
                <w:i/>
              </w:rPr>
            </w:pPr>
            <w:r w:rsidRPr="00BD533C">
              <w:rPr>
                <w:i/>
              </w:rPr>
              <w:t>HapusPengetahuan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2</w:t>
            </w:r>
          </w:p>
        </w:tc>
        <w:tc>
          <w:tcPr>
            <w:tcW w:w="2616" w:type="pct"/>
          </w:tcPr>
          <w:p w:rsidR="00491C71" w:rsidRPr="00BD533C" w:rsidRDefault="00491C71" w:rsidP="00491C71">
            <w:pPr>
              <w:rPr>
                <w:i/>
              </w:rPr>
            </w:pPr>
            <w:r w:rsidRPr="00BD533C">
              <w:rPr>
                <w:i/>
              </w:rPr>
              <w:t>CariPengetahuan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3</w:t>
            </w:r>
          </w:p>
        </w:tc>
        <w:tc>
          <w:tcPr>
            <w:tcW w:w="2616" w:type="pct"/>
          </w:tcPr>
          <w:p w:rsidR="00491C71" w:rsidRPr="00BD533C" w:rsidRDefault="00491C71" w:rsidP="00491C71">
            <w:pPr>
              <w:rPr>
                <w:i/>
              </w:rPr>
            </w:pPr>
            <w:r w:rsidRPr="00BD533C">
              <w:rPr>
                <w:i/>
              </w:rPr>
              <w:t>TambahFile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4</w:t>
            </w:r>
          </w:p>
        </w:tc>
        <w:tc>
          <w:tcPr>
            <w:tcW w:w="2616" w:type="pct"/>
          </w:tcPr>
          <w:p w:rsidR="00491C71" w:rsidRPr="00BD533C" w:rsidRDefault="00491C71" w:rsidP="00491C71">
            <w:pPr>
              <w:rPr>
                <w:i/>
              </w:rPr>
            </w:pPr>
            <w:r w:rsidRPr="00BD533C">
              <w:rPr>
                <w:i/>
              </w:rPr>
              <w:t>HapusFile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5</w:t>
            </w:r>
          </w:p>
        </w:tc>
        <w:tc>
          <w:tcPr>
            <w:tcW w:w="2616" w:type="pct"/>
          </w:tcPr>
          <w:p w:rsidR="00491C71" w:rsidRPr="00BD533C" w:rsidRDefault="00491C71" w:rsidP="00491C71">
            <w:pPr>
              <w:rPr>
                <w:i/>
              </w:rPr>
            </w:pPr>
            <w:r w:rsidRPr="00BD533C">
              <w:rPr>
                <w:i/>
              </w:rPr>
              <w:t>LihatFile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6</w:t>
            </w:r>
          </w:p>
        </w:tc>
        <w:tc>
          <w:tcPr>
            <w:tcW w:w="2616" w:type="pct"/>
          </w:tcPr>
          <w:p w:rsidR="00491C71" w:rsidRPr="00BD533C" w:rsidRDefault="00491C71" w:rsidP="00491C71">
            <w:pPr>
              <w:rPr>
                <w:i/>
              </w:rPr>
            </w:pPr>
            <w:r w:rsidRPr="00BD533C">
              <w:rPr>
                <w:i/>
              </w:rPr>
              <w:t>TambahKomentar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B03772" w:rsidP="00491C71">
            <w:r w:rsidRPr="00BD533C">
              <w:rPr>
                <w:i/>
              </w:rPr>
              <w:t>WAE-H-17</w:t>
            </w:r>
          </w:p>
        </w:tc>
        <w:tc>
          <w:tcPr>
            <w:tcW w:w="2616" w:type="pct"/>
          </w:tcPr>
          <w:p w:rsidR="00491C71" w:rsidRPr="00BD533C" w:rsidRDefault="00491C71" w:rsidP="00491C71">
            <w:pPr>
              <w:rPr>
                <w:i/>
              </w:rPr>
            </w:pPr>
            <w:r w:rsidRPr="00BD533C">
              <w:rPr>
                <w:i/>
              </w:rPr>
              <w:t>EditKomentar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B03772" w:rsidP="00491C71">
            <w:r w:rsidRPr="00BD533C">
              <w:rPr>
                <w:i/>
              </w:rPr>
              <w:t>WAE-H-18</w:t>
            </w:r>
          </w:p>
        </w:tc>
        <w:tc>
          <w:tcPr>
            <w:tcW w:w="2616" w:type="pct"/>
          </w:tcPr>
          <w:p w:rsidR="00491C71" w:rsidRPr="00BD533C" w:rsidRDefault="00491C71" w:rsidP="00491C71">
            <w:pPr>
              <w:rPr>
                <w:i/>
              </w:rPr>
            </w:pPr>
            <w:r w:rsidRPr="00BD533C">
              <w:rPr>
                <w:i/>
              </w:rPr>
              <w:t>HapusKomentarForm</w:t>
            </w:r>
          </w:p>
        </w:tc>
        <w:tc>
          <w:tcPr>
            <w:tcW w:w="1417" w:type="pct"/>
          </w:tcPr>
          <w:p w:rsidR="00491C71" w:rsidRPr="00BD533C" w:rsidRDefault="00491C71" w:rsidP="00491C71">
            <w:r w:rsidRPr="00BD533C">
              <w:rPr>
                <w:i/>
              </w:rPr>
              <w:t>HTML Form</w:t>
            </w:r>
          </w:p>
        </w:tc>
      </w:tr>
    </w:tbl>
    <w:p w:rsidR="00023709" w:rsidRPr="00BD533C" w:rsidRDefault="00023709" w:rsidP="00023709">
      <w:pPr>
        <w:rPr>
          <w:color w:val="FF0000"/>
        </w:rPr>
      </w:pPr>
    </w:p>
    <w:p w:rsidR="00023709" w:rsidRPr="00BD533C" w:rsidRDefault="00023709" w:rsidP="00023709">
      <w:pPr>
        <w:pStyle w:val="Heading4"/>
      </w:pPr>
      <w:r w:rsidRPr="00BD533C">
        <w:t xml:space="preserve">Identifikasi Kelas </w:t>
      </w:r>
    </w:p>
    <w:p w:rsidR="00D822A3" w:rsidRPr="00BD533C" w:rsidRDefault="00D822A3" w:rsidP="00D822A3"/>
    <w:p w:rsidR="00023709" w:rsidRPr="00BD533C" w:rsidRDefault="00023709" w:rsidP="00023709">
      <w:r w:rsidRPr="00BD533C">
        <w:t>Tabel 3.</w:t>
      </w:r>
      <w:r w:rsidR="0088669A" w:rsidRPr="00BD533C">
        <w:t>6</w:t>
      </w:r>
      <w:r w:rsidR="00A86E9F" w:rsidRPr="00BD533C">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BD533C" w:rsidTr="00245B32">
        <w:tc>
          <w:tcPr>
            <w:tcW w:w="936" w:type="pct"/>
          </w:tcPr>
          <w:p w:rsidR="00023709" w:rsidRPr="00BD533C" w:rsidRDefault="00023709" w:rsidP="00245B32">
            <w:pPr>
              <w:rPr>
                <w:i/>
              </w:rPr>
            </w:pPr>
            <w:r w:rsidRPr="00BD533C">
              <w:rPr>
                <w:i/>
              </w:rPr>
              <w:t>No</w:t>
            </w:r>
          </w:p>
        </w:tc>
        <w:tc>
          <w:tcPr>
            <w:tcW w:w="1808" w:type="pct"/>
          </w:tcPr>
          <w:p w:rsidR="00023709" w:rsidRPr="00BD533C" w:rsidRDefault="00023709" w:rsidP="00245B32">
            <w:pPr>
              <w:rPr>
                <w:i/>
              </w:rPr>
            </w:pPr>
            <w:r w:rsidRPr="00BD533C">
              <w:rPr>
                <w:i/>
              </w:rPr>
              <w:t xml:space="preserve">Nama Kelas </w:t>
            </w:r>
          </w:p>
        </w:tc>
        <w:tc>
          <w:tcPr>
            <w:tcW w:w="2256" w:type="pct"/>
          </w:tcPr>
          <w:p w:rsidR="00023709" w:rsidRPr="00BD533C" w:rsidRDefault="00023709" w:rsidP="00245B32">
            <w:pPr>
              <w:rPr>
                <w:i/>
              </w:rPr>
            </w:pPr>
            <w:r w:rsidRPr="00BD533C">
              <w:rPr>
                <w:i/>
              </w:rPr>
              <w:t xml:space="preserve">Library yang digunakan </w:t>
            </w:r>
          </w:p>
        </w:tc>
      </w:tr>
      <w:tr w:rsidR="00B43C07" w:rsidRPr="00BD533C" w:rsidTr="00245B32">
        <w:tc>
          <w:tcPr>
            <w:tcW w:w="936" w:type="pct"/>
          </w:tcPr>
          <w:p w:rsidR="00B43C07" w:rsidRPr="00BD533C" w:rsidRDefault="00B43C07" w:rsidP="00B43C07">
            <w:r w:rsidRPr="00BD533C">
              <w:rPr>
                <w:i/>
              </w:rPr>
              <w:t>CL-M-03</w:t>
            </w:r>
          </w:p>
        </w:tc>
        <w:tc>
          <w:tcPr>
            <w:tcW w:w="1808" w:type="pct"/>
          </w:tcPr>
          <w:p w:rsidR="00B43C07" w:rsidRPr="00BD533C" w:rsidRDefault="00B43C07" w:rsidP="00B43C07">
            <w:pPr>
              <w:rPr>
                <w:i/>
              </w:rPr>
            </w:pPr>
            <w:r w:rsidRPr="00BD533C">
              <w:rPr>
                <w:i/>
              </w:rPr>
              <w:t>FileModel</w:t>
            </w:r>
          </w:p>
        </w:tc>
        <w:tc>
          <w:tcPr>
            <w:tcW w:w="2256" w:type="pct"/>
          </w:tcPr>
          <w:p w:rsidR="00B43C07" w:rsidRPr="00BD533C" w:rsidRDefault="00B43C07" w:rsidP="00710A88">
            <w:pPr>
              <w:rPr>
                <w:i/>
              </w:rPr>
            </w:pPr>
          </w:p>
        </w:tc>
      </w:tr>
      <w:tr w:rsidR="00B43C07" w:rsidRPr="00BD533C" w:rsidTr="00245B32">
        <w:tc>
          <w:tcPr>
            <w:tcW w:w="936" w:type="pct"/>
          </w:tcPr>
          <w:p w:rsidR="00B43C07" w:rsidRPr="00BD533C" w:rsidRDefault="00B43C07" w:rsidP="00B43C07">
            <w:r w:rsidRPr="00BD533C">
              <w:rPr>
                <w:i/>
              </w:rPr>
              <w:t>CL-M-04</w:t>
            </w:r>
          </w:p>
        </w:tc>
        <w:tc>
          <w:tcPr>
            <w:tcW w:w="1808" w:type="pct"/>
          </w:tcPr>
          <w:p w:rsidR="00B43C07" w:rsidRPr="00BD533C" w:rsidRDefault="00B43C07" w:rsidP="00B43C07">
            <w:pPr>
              <w:rPr>
                <w:i/>
              </w:rPr>
            </w:pPr>
            <w:r w:rsidRPr="00BD533C">
              <w:rPr>
                <w:i/>
              </w:rPr>
              <w:t>PengetahuanModel</w:t>
            </w:r>
          </w:p>
        </w:tc>
        <w:tc>
          <w:tcPr>
            <w:tcW w:w="2256" w:type="pct"/>
          </w:tcPr>
          <w:p w:rsidR="00B43C07" w:rsidRPr="00BD533C" w:rsidRDefault="00B43C07" w:rsidP="00B43C07">
            <w:pPr>
              <w:rPr>
                <w:i/>
              </w:rPr>
            </w:pPr>
          </w:p>
        </w:tc>
      </w:tr>
      <w:tr w:rsidR="00B43C07" w:rsidRPr="00BD533C" w:rsidTr="00245B32">
        <w:tc>
          <w:tcPr>
            <w:tcW w:w="936" w:type="pct"/>
          </w:tcPr>
          <w:p w:rsidR="00B43C07" w:rsidRPr="00BD533C" w:rsidRDefault="00B43C07" w:rsidP="00B43C07">
            <w:r w:rsidRPr="00BD533C">
              <w:rPr>
                <w:i/>
              </w:rPr>
              <w:t>CL-M-05</w:t>
            </w:r>
          </w:p>
        </w:tc>
        <w:tc>
          <w:tcPr>
            <w:tcW w:w="1808" w:type="pct"/>
          </w:tcPr>
          <w:p w:rsidR="00B43C07" w:rsidRPr="00BD533C" w:rsidRDefault="00B43C07" w:rsidP="00B43C07">
            <w:pPr>
              <w:rPr>
                <w:i/>
              </w:rPr>
            </w:pPr>
            <w:r w:rsidRPr="00BD533C">
              <w:rPr>
                <w:i/>
              </w:rPr>
              <w:t>KomentarModel</w:t>
            </w:r>
          </w:p>
        </w:tc>
        <w:tc>
          <w:tcPr>
            <w:tcW w:w="2256" w:type="pct"/>
          </w:tcPr>
          <w:p w:rsidR="00B43C07" w:rsidRPr="00BD533C" w:rsidRDefault="00B43C07" w:rsidP="00B43C07">
            <w:pPr>
              <w:rPr>
                <w:i/>
              </w:rPr>
            </w:pPr>
          </w:p>
        </w:tc>
      </w:tr>
    </w:tbl>
    <w:p w:rsidR="00023709" w:rsidRPr="00BD533C" w:rsidRDefault="00023709" w:rsidP="00023709">
      <w:pPr>
        <w:rPr>
          <w:i/>
          <w:color w:val="FF0000"/>
        </w:rPr>
      </w:pPr>
    </w:p>
    <w:p w:rsidR="00023709" w:rsidRPr="00BD533C" w:rsidRDefault="00023709" w:rsidP="00023709">
      <w:pPr>
        <w:pStyle w:val="Heading4"/>
      </w:pPr>
      <w:r w:rsidRPr="00BD533C">
        <w:t xml:space="preserve">Sequence Diagram </w:t>
      </w:r>
    </w:p>
    <w:p w:rsidR="00642BFD" w:rsidRPr="00BD533C" w:rsidRDefault="00642BFD" w:rsidP="00642BFD"/>
    <w:p w:rsidR="007A3A44" w:rsidRPr="00BD533C" w:rsidRDefault="00E603B2" w:rsidP="007A3A44">
      <w:pPr>
        <w:jc w:val="center"/>
      </w:pPr>
      <w:r w:rsidRPr="00BD533C">
        <w:object w:dxaOrig="7606" w:dyaOrig="5266">
          <v:shape id="_x0000_i1037" type="#_x0000_t75" style="width:434.25pt;height:300.75pt" o:ole="">
            <v:imagedata r:id="rId40" o:title=""/>
          </v:shape>
          <o:OLEObject Type="Embed" ProgID="Visio.Drawing.15" ShapeID="_x0000_i1037" DrawAspect="Content" ObjectID="_1460109428" r:id="rId41"/>
        </w:object>
      </w:r>
      <w:r w:rsidR="007A3A44" w:rsidRPr="00BD533C">
        <w:t>SQ-D-03-01</w:t>
      </w:r>
      <w:r w:rsidR="007A3A44" w:rsidRPr="00BD533C">
        <w:tab/>
        <w:t>Sequence Diagram untuk skenario menambah pengetahuan dan berhasil</w:t>
      </w:r>
    </w:p>
    <w:p w:rsidR="00023709" w:rsidRPr="00BD533C" w:rsidRDefault="00023709" w:rsidP="00023709">
      <w:pPr>
        <w:rPr>
          <w:color w:val="FF0000"/>
        </w:rPr>
      </w:pPr>
    </w:p>
    <w:p w:rsidR="007A3A44" w:rsidRPr="00BD533C" w:rsidRDefault="00014710" w:rsidP="007A3A44">
      <w:pPr>
        <w:jc w:val="center"/>
      </w:pPr>
      <w:r w:rsidRPr="00BD533C">
        <w:object w:dxaOrig="7606" w:dyaOrig="4695">
          <v:shape id="_x0000_i1038" type="#_x0000_t75" style="width:445.5pt;height:275.25pt" o:ole="">
            <v:imagedata r:id="rId42" o:title=""/>
          </v:shape>
          <o:OLEObject Type="Embed" ProgID="Visio.Drawing.15" ShapeID="_x0000_i1038" DrawAspect="Content" ObjectID="_1460109429" r:id="rId43"/>
        </w:object>
      </w:r>
      <w:r w:rsidR="007A3A44" w:rsidRPr="00BD533C">
        <w:t>SQ-D-03-02</w:t>
      </w:r>
      <w:r w:rsidR="007A3A44" w:rsidRPr="00BD533C">
        <w:tab/>
        <w:t>Sequence Diagram untuk skenario menambah pengetahuan dan gagal</w:t>
      </w:r>
    </w:p>
    <w:p w:rsidR="00014710" w:rsidRPr="00BD533C" w:rsidRDefault="00014710" w:rsidP="007A3A44">
      <w:pPr>
        <w:jc w:val="center"/>
      </w:pPr>
    </w:p>
    <w:p w:rsidR="00014710" w:rsidRPr="00BD533C" w:rsidRDefault="00014710" w:rsidP="007A3A44">
      <w:pPr>
        <w:jc w:val="center"/>
      </w:pPr>
    </w:p>
    <w:p w:rsidR="007A3A44" w:rsidRPr="00BD533C" w:rsidRDefault="007A3A44" w:rsidP="007A3A44">
      <w:pPr>
        <w:jc w:val="center"/>
      </w:pPr>
    </w:p>
    <w:p w:rsidR="007A3A44" w:rsidRPr="00BD533C" w:rsidRDefault="00E02532" w:rsidP="007A3A44">
      <w:pPr>
        <w:jc w:val="center"/>
      </w:pPr>
      <w:r w:rsidRPr="00BD533C">
        <w:object w:dxaOrig="9256" w:dyaOrig="6121">
          <v:shape id="_x0000_i1039" type="#_x0000_t75" style="width:453.75pt;height:300pt" o:ole="">
            <v:imagedata r:id="rId44" o:title=""/>
          </v:shape>
          <o:OLEObject Type="Embed" ProgID="Visio.Drawing.15" ShapeID="_x0000_i1039" DrawAspect="Content" ObjectID="_1460109430" r:id="rId45"/>
        </w:object>
      </w:r>
      <w:r w:rsidR="007A3A44" w:rsidRPr="00BD533C">
        <w:t>SQ-D-03-03</w:t>
      </w:r>
      <w:r w:rsidR="007A3A44" w:rsidRPr="00BD533C">
        <w:tab/>
        <w:t>Sequence Diagram untuk skenario menghapus pengetahuan dan dikonfirmasi iya</w:t>
      </w:r>
      <w:r w:rsidR="00FE6AA3" w:rsidRPr="00BD533C">
        <w:t>, sekaligus menghapus file</w:t>
      </w:r>
    </w:p>
    <w:p w:rsidR="007A3A44" w:rsidRPr="00BD533C" w:rsidRDefault="007A3A44" w:rsidP="007A3A44">
      <w:pPr>
        <w:jc w:val="center"/>
      </w:pPr>
    </w:p>
    <w:p w:rsidR="007A3A44" w:rsidRPr="00BD533C" w:rsidRDefault="00E02532" w:rsidP="007A3A44">
      <w:pPr>
        <w:jc w:val="center"/>
      </w:pPr>
      <w:r w:rsidRPr="00BD533C">
        <w:object w:dxaOrig="9256" w:dyaOrig="5191">
          <v:shape id="_x0000_i1040" type="#_x0000_t75" style="width:453.75pt;height:254.25pt" o:ole="">
            <v:imagedata r:id="rId46" o:title=""/>
          </v:shape>
          <o:OLEObject Type="Embed" ProgID="Visio.Drawing.15" ShapeID="_x0000_i1040" DrawAspect="Content" ObjectID="_1460109431" r:id="rId47"/>
        </w:object>
      </w:r>
      <w:r w:rsidR="007A3A44" w:rsidRPr="00BD533C">
        <w:t>SQ-D-03-04</w:t>
      </w:r>
      <w:r w:rsidR="007A3A44" w:rsidRPr="00BD533C">
        <w:tab/>
        <w:t>Sequence Diagram untuk skenario menghapus pengetahuan dan dikonfirmasi tidak</w:t>
      </w:r>
    </w:p>
    <w:p w:rsidR="007A3A44" w:rsidRPr="00BD533C" w:rsidRDefault="007A3A44" w:rsidP="007A3A44">
      <w:pPr>
        <w:jc w:val="center"/>
      </w:pPr>
    </w:p>
    <w:p w:rsidR="00014710" w:rsidRPr="00BD533C" w:rsidRDefault="00014710" w:rsidP="007A3A44">
      <w:pPr>
        <w:jc w:val="center"/>
      </w:pPr>
    </w:p>
    <w:p w:rsidR="00014710" w:rsidRPr="00BD533C" w:rsidRDefault="00014710" w:rsidP="007A3A44">
      <w:pPr>
        <w:jc w:val="center"/>
      </w:pPr>
    </w:p>
    <w:p w:rsidR="007A3A44" w:rsidRPr="00BD533C" w:rsidRDefault="00014710" w:rsidP="00133CAA">
      <w:pPr>
        <w:jc w:val="center"/>
      </w:pPr>
      <w:r w:rsidRPr="00BD533C">
        <w:object w:dxaOrig="7606" w:dyaOrig="5266">
          <v:shape id="_x0000_i1041" type="#_x0000_t75" style="width:446.25pt;height:309pt" o:ole="">
            <v:imagedata r:id="rId48" o:title=""/>
          </v:shape>
          <o:OLEObject Type="Embed" ProgID="Visio.Drawing.15" ShapeID="_x0000_i1041" DrawAspect="Content" ObjectID="_1460109432" r:id="rId49"/>
        </w:object>
      </w:r>
      <w:r w:rsidR="00133CAA" w:rsidRPr="00BD533C">
        <w:br/>
      </w:r>
      <w:r w:rsidR="007A3A44" w:rsidRPr="00BD533C">
        <w:t>SQ-D-03-05</w:t>
      </w:r>
      <w:r w:rsidR="007A3A44" w:rsidRPr="00BD533C">
        <w:tab/>
        <w:t>Sequence Diagram untuk skenario mengedit pengetahuan dan berhasil</w:t>
      </w:r>
    </w:p>
    <w:p w:rsidR="007A3A44" w:rsidRPr="00BD533C" w:rsidRDefault="007A3A44" w:rsidP="007A3A44">
      <w:pPr>
        <w:jc w:val="center"/>
      </w:pPr>
    </w:p>
    <w:p w:rsidR="007A3A44" w:rsidRPr="00BD533C" w:rsidRDefault="00014710" w:rsidP="007A3A44">
      <w:pPr>
        <w:jc w:val="center"/>
      </w:pPr>
      <w:r w:rsidRPr="00BD533C">
        <w:object w:dxaOrig="7606" w:dyaOrig="4695">
          <v:shape id="_x0000_i1042" type="#_x0000_t75" style="width:447.75pt;height:276.75pt" o:ole="">
            <v:imagedata r:id="rId50" o:title=""/>
          </v:shape>
          <o:OLEObject Type="Embed" ProgID="Visio.Drawing.15" ShapeID="_x0000_i1042" DrawAspect="Content" ObjectID="_1460109433" r:id="rId51"/>
        </w:object>
      </w:r>
      <w:r w:rsidR="00133CAA" w:rsidRPr="00BD533C">
        <w:br/>
      </w:r>
      <w:r w:rsidR="007A3A44" w:rsidRPr="00BD533C">
        <w:t>SQ-D-03-06</w:t>
      </w:r>
      <w:r w:rsidR="007A3A44" w:rsidRPr="00BD533C">
        <w:tab/>
        <w:t>Sequence Diagram untuk skenario mengedit pengetahuan dan gagal</w:t>
      </w:r>
    </w:p>
    <w:p w:rsidR="00503F98" w:rsidRPr="00BD533C" w:rsidRDefault="00503F98" w:rsidP="007A3A44">
      <w:pPr>
        <w:jc w:val="center"/>
      </w:pPr>
    </w:p>
    <w:p w:rsidR="007A3A44" w:rsidRPr="00BD533C" w:rsidRDefault="007A3A44" w:rsidP="007A3A44">
      <w:pPr>
        <w:jc w:val="center"/>
      </w:pPr>
    </w:p>
    <w:p w:rsidR="00014710" w:rsidRPr="00BD533C" w:rsidRDefault="00014710" w:rsidP="007A3A44">
      <w:pPr>
        <w:jc w:val="center"/>
      </w:pPr>
    </w:p>
    <w:p w:rsidR="007A3A44" w:rsidRPr="00BD533C" w:rsidRDefault="00014710" w:rsidP="007A3A44">
      <w:pPr>
        <w:jc w:val="center"/>
      </w:pPr>
      <w:r w:rsidRPr="00BD533C">
        <w:object w:dxaOrig="7635" w:dyaOrig="4980">
          <v:shape id="_x0000_i1043" type="#_x0000_t75" style="width:444pt;height:288.75pt" o:ole="">
            <v:imagedata r:id="rId52" o:title=""/>
          </v:shape>
          <o:OLEObject Type="Embed" ProgID="Visio.Drawing.15" ShapeID="_x0000_i1043" DrawAspect="Content" ObjectID="_1460109434" r:id="rId53"/>
        </w:object>
      </w:r>
      <w:r w:rsidR="00503F98" w:rsidRPr="00BD533C">
        <w:br/>
      </w:r>
      <w:r w:rsidR="007A3A44" w:rsidRPr="00BD533C">
        <w:t>SQ-D-03-07</w:t>
      </w:r>
      <w:r w:rsidR="007A3A44" w:rsidRPr="00BD533C">
        <w:tab/>
        <w:t>Sequence Diagram untuk skenario mencari pengetahuan dan ditemukan</w:t>
      </w:r>
    </w:p>
    <w:p w:rsidR="007A3A44" w:rsidRPr="00BD533C" w:rsidRDefault="007A3A44" w:rsidP="007A3A44">
      <w:pPr>
        <w:jc w:val="center"/>
      </w:pPr>
    </w:p>
    <w:p w:rsidR="00503F98" w:rsidRPr="00BD533C" w:rsidRDefault="00503F98" w:rsidP="007A3A44">
      <w:pPr>
        <w:jc w:val="center"/>
      </w:pPr>
    </w:p>
    <w:p w:rsidR="007A3A44" w:rsidRPr="00BD533C" w:rsidRDefault="00014710" w:rsidP="007A3A44">
      <w:pPr>
        <w:jc w:val="center"/>
      </w:pPr>
      <w:r w:rsidRPr="00BD533C">
        <w:object w:dxaOrig="7635" w:dyaOrig="4980">
          <v:shape id="_x0000_i1044" type="#_x0000_t75" style="width:450pt;height:293.25pt" o:ole="">
            <v:imagedata r:id="rId54" o:title=""/>
          </v:shape>
          <o:OLEObject Type="Embed" ProgID="Visio.Drawing.15" ShapeID="_x0000_i1044" DrawAspect="Content" ObjectID="_1460109435" r:id="rId55"/>
        </w:object>
      </w:r>
      <w:r w:rsidR="00503F98" w:rsidRPr="00BD533C">
        <w:br/>
      </w:r>
      <w:r w:rsidR="007A3A44" w:rsidRPr="00BD533C">
        <w:t>SQ-D-03-08</w:t>
      </w:r>
      <w:r w:rsidR="007A3A44" w:rsidRPr="00BD533C">
        <w:tab/>
        <w:t>Sequence Diagram untuk skenario mencari pengetahuan dan tidak ditemukan</w:t>
      </w:r>
    </w:p>
    <w:p w:rsidR="007A3A44" w:rsidRPr="00BD533C" w:rsidRDefault="007A3A44" w:rsidP="007A3A44">
      <w:pPr>
        <w:jc w:val="center"/>
      </w:pPr>
    </w:p>
    <w:p w:rsidR="005F1EFD" w:rsidRPr="00BD533C" w:rsidRDefault="005F1EFD" w:rsidP="007A3A44">
      <w:pPr>
        <w:jc w:val="center"/>
      </w:pPr>
    </w:p>
    <w:p w:rsidR="00014710" w:rsidRPr="00BD533C" w:rsidRDefault="00014710" w:rsidP="007A3A44">
      <w:pPr>
        <w:jc w:val="center"/>
      </w:pPr>
    </w:p>
    <w:p w:rsidR="007A3A44" w:rsidRPr="00BD533C" w:rsidRDefault="00014710" w:rsidP="00014710">
      <w:pPr>
        <w:jc w:val="center"/>
      </w:pPr>
      <w:r w:rsidRPr="00BD533C">
        <w:object w:dxaOrig="5941" w:dyaOrig="3915">
          <v:shape id="_x0000_i1045" type="#_x0000_t75" style="width:391.5pt;height:258.75pt" o:ole="">
            <v:imagedata r:id="rId56" o:title=""/>
          </v:shape>
          <o:OLEObject Type="Embed" ProgID="Visio.Drawing.15" ShapeID="_x0000_i1045" DrawAspect="Content" ObjectID="_1460109436" r:id="rId57"/>
        </w:object>
      </w:r>
      <w:r w:rsidRPr="00BD533C">
        <w:br/>
      </w:r>
      <w:r w:rsidR="007A3A44" w:rsidRPr="00BD533C">
        <w:t>SQ-D-03-09</w:t>
      </w:r>
      <w:r w:rsidR="007A3A44" w:rsidRPr="00BD533C">
        <w:tab/>
        <w:t>Sequence Diagram untuk skenario melihat pengetahuan</w:t>
      </w:r>
    </w:p>
    <w:p w:rsidR="007A3A44" w:rsidRPr="00BD533C" w:rsidRDefault="007A3A44" w:rsidP="007A3A44">
      <w:pPr>
        <w:jc w:val="center"/>
      </w:pPr>
    </w:p>
    <w:p w:rsidR="005F1EFD" w:rsidRPr="00BD533C" w:rsidRDefault="005F1EFD" w:rsidP="007A3A44">
      <w:pPr>
        <w:jc w:val="center"/>
      </w:pPr>
    </w:p>
    <w:p w:rsidR="007A3A44" w:rsidRPr="00BD533C" w:rsidRDefault="00D04E9C" w:rsidP="007A3A44">
      <w:pPr>
        <w:jc w:val="center"/>
      </w:pPr>
      <w:r w:rsidRPr="00BD533C">
        <w:object w:dxaOrig="9286" w:dyaOrig="4846">
          <v:shape id="_x0000_i1046" type="#_x0000_t75" style="width:453pt;height:236.25pt" o:ole="">
            <v:imagedata r:id="rId58" o:title=""/>
          </v:shape>
          <o:OLEObject Type="Embed" ProgID="Visio.Drawing.15" ShapeID="_x0000_i1046" DrawAspect="Content" ObjectID="_1460109437" r:id="rId59"/>
        </w:object>
      </w:r>
      <w:r w:rsidR="00842674" w:rsidRPr="00BD533C">
        <w:br/>
      </w:r>
      <w:r w:rsidR="007A3A44" w:rsidRPr="00BD533C">
        <w:t>SQ-D-03-10</w:t>
      </w:r>
      <w:r w:rsidR="007A3A44" w:rsidRPr="00BD533C">
        <w:tab/>
        <w:t>Sequence Diagram untuk skenario menambah komentar</w:t>
      </w:r>
    </w:p>
    <w:p w:rsidR="007A3A44" w:rsidRPr="00BD533C" w:rsidRDefault="007A3A44" w:rsidP="007A3A44">
      <w:pPr>
        <w:jc w:val="center"/>
      </w:pPr>
    </w:p>
    <w:p w:rsidR="00FC533A" w:rsidRPr="00BD533C" w:rsidRDefault="00FC533A" w:rsidP="007A3A44">
      <w:pPr>
        <w:jc w:val="center"/>
      </w:pPr>
    </w:p>
    <w:p w:rsidR="00C77EA3" w:rsidRPr="00BD533C" w:rsidRDefault="00C77EA3" w:rsidP="007A3A44">
      <w:pPr>
        <w:jc w:val="center"/>
      </w:pPr>
    </w:p>
    <w:p w:rsidR="00014710" w:rsidRPr="00BD533C" w:rsidRDefault="00014710" w:rsidP="007A3A44">
      <w:pPr>
        <w:jc w:val="center"/>
      </w:pPr>
    </w:p>
    <w:p w:rsidR="007A3A44" w:rsidRPr="00BD533C" w:rsidRDefault="00370EC5" w:rsidP="007A3A44">
      <w:pPr>
        <w:jc w:val="center"/>
      </w:pPr>
      <w:r w:rsidRPr="00BD533C">
        <w:object w:dxaOrig="9286" w:dyaOrig="4771">
          <v:shape id="_x0000_i1047" type="#_x0000_t75" style="width:453pt;height:232.5pt" o:ole="">
            <v:imagedata r:id="rId60" o:title=""/>
          </v:shape>
          <o:OLEObject Type="Embed" ProgID="Visio.Drawing.15" ShapeID="_x0000_i1047" DrawAspect="Content" ObjectID="_1460109438" r:id="rId61"/>
        </w:object>
      </w:r>
      <w:r w:rsidRPr="00BD533C">
        <w:t xml:space="preserve"> </w:t>
      </w:r>
      <w:r w:rsidR="007A3A44" w:rsidRPr="00BD533C">
        <w:t>SQ-D-03-11</w:t>
      </w:r>
      <w:r w:rsidR="007A3A44" w:rsidRPr="00BD533C">
        <w:tab/>
        <w:t>Sequence Diagram untuk skenario menghapus komentar</w:t>
      </w:r>
    </w:p>
    <w:p w:rsidR="007A3A44" w:rsidRPr="00BD533C" w:rsidRDefault="007A3A44" w:rsidP="007A3A44">
      <w:pPr>
        <w:jc w:val="center"/>
      </w:pPr>
    </w:p>
    <w:p w:rsidR="00FC533A" w:rsidRPr="00BD533C" w:rsidRDefault="00FC533A" w:rsidP="007A3A44">
      <w:pPr>
        <w:jc w:val="center"/>
      </w:pPr>
    </w:p>
    <w:p w:rsidR="007A3A44" w:rsidRPr="00BD533C" w:rsidRDefault="00FA2225" w:rsidP="007A3A44">
      <w:pPr>
        <w:jc w:val="center"/>
      </w:pPr>
      <w:r>
        <w:object w:dxaOrig="9286" w:dyaOrig="4876">
          <v:shape id="_x0000_i1048" type="#_x0000_t75" style="width:453pt;height:237.75pt" o:ole="">
            <v:imagedata r:id="rId62" o:title=""/>
          </v:shape>
          <o:OLEObject Type="Embed" ProgID="Visio.Drawing.15" ShapeID="_x0000_i1048" DrawAspect="Content" ObjectID="_1460109439" r:id="rId63"/>
        </w:object>
      </w:r>
      <w:r w:rsidRPr="00BD533C">
        <w:t xml:space="preserve"> </w:t>
      </w:r>
      <w:r w:rsidR="007A3A44" w:rsidRPr="00BD533C">
        <w:t>SQ-D-03-12</w:t>
      </w:r>
      <w:r w:rsidR="007A3A44" w:rsidRPr="00BD533C">
        <w:tab/>
        <w:t>Sequence Diagram untuk skenario mengedit komentar</w:t>
      </w:r>
    </w:p>
    <w:p w:rsidR="007A3A44" w:rsidRPr="00BD533C" w:rsidRDefault="007A3A44" w:rsidP="007A3A44">
      <w:pPr>
        <w:jc w:val="center"/>
      </w:pPr>
    </w:p>
    <w:p w:rsidR="00634ED3" w:rsidRDefault="00634ED3" w:rsidP="00224762"/>
    <w:p w:rsidR="00224762" w:rsidRDefault="00224762" w:rsidP="00224762"/>
    <w:p w:rsidR="00224762" w:rsidRPr="00BD533C" w:rsidRDefault="00224762" w:rsidP="00224762"/>
    <w:p w:rsidR="007A3A44" w:rsidRPr="00BD533C" w:rsidRDefault="00224762" w:rsidP="007A3A44">
      <w:pPr>
        <w:jc w:val="center"/>
      </w:pPr>
      <w:r>
        <w:object w:dxaOrig="10921" w:dyaOrig="5461">
          <v:shape id="_x0000_i1049" type="#_x0000_t75" style="width:453pt;height:226.5pt" o:ole="">
            <v:imagedata r:id="rId64" o:title=""/>
          </v:shape>
          <o:OLEObject Type="Embed" ProgID="Visio.Drawing.15" ShapeID="_x0000_i1049" DrawAspect="Content" ObjectID="_1460109440" r:id="rId65"/>
        </w:object>
      </w:r>
      <w:r w:rsidRPr="00BD533C">
        <w:t xml:space="preserve"> </w:t>
      </w:r>
      <w:r w:rsidR="007A3A44" w:rsidRPr="00BD533C">
        <w:t>SQ-D-03-</w:t>
      </w:r>
      <w:r w:rsidR="004D3E1D" w:rsidRPr="00BD533C">
        <w:t>13</w:t>
      </w:r>
      <w:r w:rsidR="007A3A44" w:rsidRPr="00BD533C">
        <w:tab/>
        <w:t>Sequence Diagram untuk skenario menambah file dan berhasil</w:t>
      </w:r>
    </w:p>
    <w:p w:rsidR="00634ED3" w:rsidRPr="00BD533C" w:rsidRDefault="00634ED3" w:rsidP="00224762"/>
    <w:p w:rsidR="007A3A44" w:rsidRPr="00BD533C" w:rsidRDefault="00224762" w:rsidP="007A3A44">
      <w:pPr>
        <w:jc w:val="center"/>
      </w:pPr>
      <w:r>
        <w:object w:dxaOrig="10921" w:dyaOrig="5161">
          <v:shape id="_x0000_i1050" type="#_x0000_t75" style="width:453pt;height:214.5pt" o:ole="">
            <v:imagedata r:id="rId66" o:title=""/>
          </v:shape>
          <o:OLEObject Type="Embed" ProgID="Visio.Drawing.15" ShapeID="_x0000_i1050" DrawAspect="Content" ObjectID="_1460109441" r:id="rId67"/>
        </w:object>
      </w:r>
      <w:r w:rsidRPr="00BD533C">
        <w:t xml:space="preserve"> </w:t>
      </w:r>
      <w:r w:rsidR="007A3A44" w:rsidRPr="00BD533C">
        <w:t>SQ-D-03-</w:t>
      </w:r>
      <w:r w:rsidR="004D3E1D" w:rsidRPr="00BD533C">
        <w:t>14</w:t>
      </w:r>
      <w:r w:rsidR="007A3A44" w:rsidRPr="00BD533C">
        <w:tab/>
        <w:t>Sequence Diagram untuk skenario menambah file dan gagal</w:t>
      </w:r>
    </w:p>
    <w:p w:rsidR="007A3A44" w:rsidRDefault="007A3A44" w:rsidP="00FE6AA3"/>
    <w:p w:rsidR="008C6F81" w:rsidRPr="00BD533C" w:rsidRDefault="008C6F81" w:rsidP="00FE6AA3"/>
    <w:p w:rsidR="007A3A44" w:rsidRPr="00BD533C" w:rsidRDefault="007A3A44" w:rsidP="007A3A44">
      <w:pPr>
        <w:jc w:val="center"/>
      </w:pPr>
    </w:p>
    <w:p w:rsidR="00014710" w:rsidRPr="00BD533C" w:rsidRDefault="00014710" w:rsidP="007A3A44">
      <w:pPr>
        <w:jc w:val="center"/>
      </w:pPr>
    </w:p>
    <w:p w:rsidR="007A3A44" w:rsidRPr="00BD533C" w:rsidRDefault="008C6F81" w:rsidP="00BE6E7E">
      <w:pPr>
        <w:jc w:val="center"/>
      </w:pPr>
      <w:r>
        <w:object w:dxaOrig="10921" w:dyaOrig="6001">
          <v:shape id="_x0000_i1051" type="#_x0000_t75" style="width:453pt;height:249pt" o:ole="">
            <v:imagedata r:id="rId68" o:title=""/>
          </v:shape>
          <o:OLEObject Type="Embed" ProgID="Visio.Drawing.15" ShapeID="_x0000_i1051" DrawAspect="Content" ObjectID="_1460109442" r:id="rId69"/>
        </w:object>
      </w:r>
      <w:r w:rsidRPr="00BD533C">
        <w:t xml:space="preserve"> </w:t>
      </w:r>
      <w:r w:rsidR="007A3A44" w:rsidRPr="00BD533C">
        <w:t>SQ-D-03-</w:t>
      </w:r>
      <w:r w:rsidR="004D3E1D" w:rsidRPr="00BD533C">
        <w:t>15</w:t>
      </w:r>
      <w:r w:rsidR="007A3A44" w:rsidRPr="00BD533C">
        <w:tab/>
        <w:t>Sequence Diagram untuk skenario melihat fil</w:t>
      </w:r>
      <w:r w:rsidR="00500466" w:rsidRPr="00BD533C">
        <w:t>e</w:t>
      </w:r>
    </w:p>
    <w:p w:rsidR="007A3A44" w:rsidRDefault="007A3A44" w:rsidP="00023709">
      <w:pPr>
        <w:rPr>
          <w:color w:val="FF0000"/>
        </w:rPr>
      </w:pPr>
    </w:p>
    <w:p w:rsidR="008C6F81" w:rsidRDefault="008C6F81" w:rsidP="00023709">
      <w:pPr>
        <w:rPr>
          <w:color w:val="FF0000"/>
        </w:rPr>
      </w:pPr>
    </w:p>
    <w:p w:rsidR="008C6F81" w:rsidRDefault="008C6F81" w:rsidP="00023709">
      <w:pPr>
        <w:rPr>
          <w:color w:val="FF0000"/>
        </w:rPr>
      </w:pPr>
    </w:p>
    <w:p w:rsidR="008C6F81" w:rsidRDefault="008C6F81" w:rsidP="00023709">
      <w:pPr>
        <w:rPr>
          <w:color w:val="FF0000"/>
        </w:rPr>
      </w:pPr>
    </w:p>
    <w:p w:rsidR="008C6F81" w:rsidRDefault="008C6F81" w:rsidP="00023709">
      <w:pPr>
        <w:rPr>
          <w:color w:val="FF0000"/>
        </w:rPr>
      </w:pPr>
    </w:p>
    <w:p w:rsidR="008C6F81" w:rsidRDefault="008C6F81" w:rsidP="00023709">
      <w:pPr>
        <w:rPr>
          <w:color w:val="FF0000"/>
        </w:rPr>
      </w:pPr>
    </w:p>
    <w:p w:rsidR="008C6F81" w:rsidRDefault="008C6F81" w:rsidP="00023709">
      <w:pPr>
        <w:rPr>
          <w:color w:val="FF0000"/>
        </w:rPr>
      </w:pPr>
    </w:p>
    <w:p w:rsidR="008C6F81" w:rsidRPr="00BD533C" w:rsidRDefault="008C6F81" w:rsidP="00023709">
      <w:pPr>
        <w:rPr>
          <w:color w:val="FF0000"/>
        </w:rPr>
      </w:pPr>
    </w:p>
    <w:p w:rsidR="00023709" w:rsidRDefault="00023709" w:rsidP="00023709">
      <w:pPr>
        <w:pStyle w:val="Heading4"/>
      </w:pPr>
      <w:r w:rsidRPr="009942D3">
        <w:lastRenderedPageBreak/>
        <w:t xml:space="preserve">Diagram Kelas </w:t>
      </w:r>
    </w:p>
    <w:p w:rsidR="009942D3" w:rsidRPr="009942D3" w:rsidRDefault="009942D3" w:rsidP="009942D3"/>
    <w:p w:rsidR="009942D3" w:rsidRPr="00BD533C" w:rsidRDefault="009942D3" w:rsidP="009942D3">
      <w:pPr>
        <w:jc w:val="center"/>
        <w:rPr>
          <w:i/>
        </w:rPr>
      </w:pPr>
      <w:bookmarkStart w:id="30" w:name="_GoBack"/>
      <w:bookmarkEnd w:id="30"/>
      <w:r>
        <w:rPr>
          <w:noProof/>
          <w:lang w:val="en-US"/>
        </w:rPr>
        <w:drawing>
          <wp:inline distT="0" distB="0" distL="0" distR="0" wp14:anchorId="50AFE7AF" wp14:editId="7D58046B">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6751955"/>
                    </a:xfrm>
                    <a:prstGeom prst="rect">
                      <a:avLst/>
                    </a:prstGeom>
                  </pic:spPr>
                </pic:pic>
              </a:graphicData>
            </a:graphic>
          </wp:inline>
        </w:drawing>
      </w:r>
      <w:r w:rsidRPr="00BD533C">
        <w:t>CL-D-0</w:t>
      </w:r>
      <w:r>
        <w:t>3</w:t>
      </w:r>
      <w:r w:rsidRPr="00BD533C">
        <w:t xml:space="preserve"> Class Diagram untuk use case mengelola </w:t>
      </w:r>
      <w:r>
        <w:t>posting pengetahuan</w:t>
      </w:r>
    </w:p>
    <w:p w:rsidR="009942D3" w:rsidRDefault="009942D3" w:rsidP="009942D3">
      <w:pPr>
        <w:jc w:val="center"/>
        <w:rPr>
          <w:color w:val="FF0000"/>
          <w:szCs w:val="24"/>
        </w:rPr>
      </w:pPr>
    </w:p>
    <w:p w:rsidR="009942D3" w:rsidRDefault="009942D3" w:rsidP="009942D3">
      <w:pPr>
        <w:jc w:val="center"/>
        <w:rPr>
          <w:color w:val="FF0000"/>
          <w:szCs w:val="24"/>
        </w:rPr>
      </w:pPr>
    </w:p>
    <w:p w:rsidR="009942D3" w:rsidRDefault="009942D3" w:rsidP="009942D3">
      <w:pPr>
        <w:jc w:val="center"/>
        <w:rPr>
          <w:color w:val="FF0000"/>
          <w:szCs w:val="24"/>
        </w:rPr>
      </w:pPr>
    </w:p>
    <w:p w:rsidR="009942D3" w:rsidRDefault="009942D3" w:rsidP="009942D3">
      <w:pPr>
        <w:jc w:val="center"/>
        <w:rPr>
          <w:color w:val="FF0000"/>
          <w:szCs w:val="24"/>
        </w:rPr>
      </w:pPr>
    </w:p>
    <w:p w:rsidR="009942D3" w:rsidRPr="00BD533C" w:rsidRDefault="009942D3" w:rsidP="009942D3">
      <w:pPr>
        <w:jc w:val="center"/>
        <w:rPr>
          <w:color w:val="FF0000"/>
          <w:szCs w:val="24"/>
        </w:rPr>
      </w:pPr>
    </w:p>
    <w:p w:rsidR="00023709" w:rsidRPr="00BD533C" w:rsidRDefault="00023709" w:rsidP="00023709">
      <w:pPr>
        <w:pStyle w:val="Heading3"/>
      </w:pPr>
      <w:bookmarkStart w:id="31" w:name="_Toc384567522"/>
      <w:bookmarkStart w:id="32" w:name="_Toc386358572"/>
      <w:r w:rsidRPr="00BD533C">
        <w:lastRenderedPageBreak/>
        <w:t xml:space="preserve">Use Case </w:t>
      </w:r>
      <w:bookmarkEnd w:id="31"/>
      <w:r w:rsidR="002A38ED" w:rsidRPr="00BD533C">
        <w:t>Mengelola Data Jadwal Karyawan</w:t>
      </w:r>
      <w:bookmarkEnd w:id="32"/>
    </w:p>
    <w:p w:rsidR="00A52931" w:rsidRPr="00BD533C" w:rsidRDefault="00A52931" w:rsidP="00A52931"/>
    <w:p w:rsidR="00023709" w:rsidRPr="00BD533C" w:rsidRDefault="00023709" w:rsidP="00023709">
      <w:pPr>
        <w:pStyle w:val="Heading4"/>
      </w:pPr>
      <w:r w:rsidRPr="00BD533C">
        <w:t>Identifikasi Elemen WAE - Logical View</w:t>
      </w:r>
    </w:p>
    <w:p w:rsidR="00235253" w:rsidRPr="00BD533C" w:rsidRDefault="00235253" w:rsidP="00235253"/>
    <w:p w:rsidR="00023709" w:rsidRPr="00BD533C" w:rsidRDefault="00023709" w:rsidP="00023709">
      <w:r w:rsidRPr="00BD533C">
        <w:t>Tabel 3.</w:t>
      </w:r>
      <w:r w:rsidR="00235253" w:rsidRPr="00BD533C">
        <w:t>7</w:t>
      </w:r>
      <w:r w:rsidRPr="00BD533C">
        <w:tab/>
        <w:t>Daftar elemen WAE untuk</w:t>
      </w:r>
      <w:r w:rsidR="00235253" w:rsidRPr="00BD533C">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BD533C" w:rsidTr="00245B32">
        <w:tc>
          <w:tcPr>
            <w:tcW w:w="754" w:type="pct"/>
          </w:tcPr>
          <w:p w:rsidR="00023709" w:rsidRPr="00BD533C" w:rsidRDefault="00023709" w:rsidP="00245B32">
            <w:pPr>
              <w:rPr>
                <w:i/>
              </w:rPr>
            </w:pPr>
            <w:r w:rsidRPr="00BD533C">
              <w:rPr>
                <w:i/>
              </w:rPr>
              <w:t>No</w:t>
            </w:r>
          </w:p>
        </w:tc>
        <w:tc>
          <w:tcPr>
            <w:tcW w:w="2887" w:type="pct"/>
          </w:tcPr>
          <w:p w:rsidR="00023709" w:rsidRPr="00BD533C" w:rsidRDefault="00023709" w:rsidP="00245B32">
            <w:pPr>
              <w:rPr>
                <w:i/>
              </w:rPr>
            </w:pPr>
            <w:r w:rsidRPr="00BD533C">
              <w:rPr>
                <w:i/>
              </w:rPr>
              <w:t>Nama Elemen Lojik WAE</w:t>
            </w:r>
          </w:p>
        </w:tc>
        <w:tc>
          <w:tcPr>
            <w:tcW w:w="1359" w:type="pct"/>
          </w:tcPr>
          <w:p w:rsidR="00023709" w:rsidRPr="00BD533C" w:rsidRDefault="00023709" w:rsidP="00245B32">
            <w:pPr>
              <w:rPr>
                <w:i/>
              </w:rPr>
            </w:pPr>
            <w:r w:rsidRPr="00BD533C">
              <w:rPr>
                <w:i/>
              </w:rPr>
              <w:t>Stereotype</w:t>
            </w:r>
          </w:p>
        </w:tc>
      </w:tr>
      <w:tr w:rsidR="00AC0E9C" w:rsidRPr="00BD533C" w:rsidTr="00245B32">
        <w:tc>
          <w:tcPr>
            <w:tcW w:w="754" w:type="pct"/>
          </w:tcPr>
          <w:p w:rsidR="00AC0E9C" w:rsidRPr="00BD533C" w:rsidRDefault="00AC0E9C" w:rsidP="00AC0E9C">
            <w:r w:rsidRPr="00BD533C">
              <w:rPr>
                <w:i/>
              </w:rPr>
              <w:t>WAE-S-0</w:t>
            </w:r>
            <w:r w:rsidR="00E27760" w:rsidRPr="00BD533C">
              <w:rPr>
                <w:i/>
              </w:rPr>
              <w:t>2</w:t>
            </w:r>
          </w:p>
        </w:tc>
        <w:tc>
          <w:tcPr>
            <w:tcW w:w="2887" w:type="pct"/>
          </w:tcPr>
          <w:p w:rsidR="00AC0E9C" w:rsidRPr="00BD533C" w:rsidRDefault="00D61869" w:rsidP="00AC0E9C">
            <w:pPr>
              <w:rPr>
                <w:i/>
              </w:rPr>
            </w:pPr>
            <w:r w:rsidRPr="00BD533C">
              <w:rPr>
                <w:i/>
              </w:rPr>
              <w:t>Jadwal</w:t>
            </w:r>
          </w:p>
        </w:tc>
        <w:tc>
          <w:tcPr>
            <w:tcW w:w="1359" w:type="pct"/>
          </w:tcPr>
          <w:p w:rsidR="00AC0E9C" w:rsidRPr="00BD533C" w:rsidRDefault="00AC0E9C" w:rsidP="00AC0E9C">
            <w:r w:rsidRPr="00BD533C">
              <w:rPr>
                <w:i/>
              </w:rPr>
              <w:t>Server Page</w:t>
            </w:r>
          </w:p>
        </w:tc>
      </w:tr>
      <w:tr w:rsidR="00AC0E9C" w:rsidRPr="00BD533C" w:rsidTr="00245B32">
        <w:tc>
          <w:tcPr>
            <w:tcW w:w="754" w:type="pct"/>
          </w:tcPr>
          <w:p w:rsidR="00AC0E9C" w:rsidRPr="00BD533C" w:rsidRDefault="00AC0E9C" w:rsidP="00AC0E9C">
            <w:r w:rsidRPr="00BD533C">
              <w:rPr>
                <w:i/>
              </w:rPr>
              <w:t>WAE-C-05</w:t>
            </w:r>
          </w:p>
        </w:tc>
        <w:tc>
          <w:tcPr>
            <w:tcW w:w="2887" w:type="pct"/>
          </w:tcPr>
          <w:p w:rsidR="00AC0E9C" w:rsidRPr="00BD533C" w:rsidRDefault="00AC0E9C" w:rsidP="00AC0E9C">
            <w:pPr>
              <w:rPr>
                <w:i/>
              </w:rPr>
            </w:pPr>
            <w:r w:rsidRPr="00BD533C">
              <w:rPr>
                <w:i/>
              </w:rPr>
              <w:t>TambahJadwal</w:t>
            </w:r>
            <w:r w:rsidR="00716660" w:rsidRPr="00BD533C">
              <w:rPr>
                <w:i/>
              </w:rPr>
              <w:t>View</w:t>
            </w:r>
          </w:p>
        </w:tc>
        <w:tc>
          <w:tcPr>
            <w:tcW w:w="1359" w:type="pct"/>
          </w:tcPr>
          <w:p w:rsidR="00AC0E9C" w:rsidRPr="00BD533C" w:rsidRDefault="00AC0E9C" w:rsidP="00AC0E9C">
            <w:r w:rsidRPr="00BD533C">
              <w:rPr>
                <w:i/>
              </w:rPr>
              <w:t>Client Page</w:t>
            </w:r>
          </w:p>
        </w:tc>
      </w:tr>
      <w:tr w:rsidR="00AC0E9C" w:rsidRPr="00BD533C" w:rsidTr="00245B32">
        <w:tc>
          <w:tcPr>
            <w:tcW w:w="754" w:type="pct"/>
          </w:tcPr>
          <w:p w:rsidR="00AC0E9C" w:rsidRPr="00BD533C" w:rsidRDefault="00AC0E9C" w:rsidP="00AC0E9C">
            <w:r w:rsidRPr="00BD533C">
              <w:rPr>
                <w:i/>
              </w:rPr>
              <w:t>WAE-C-06</w:t>
            </w:r>
          </w:p>
        </w:tc>
        <w:tc>
          <w:tcPr>
            <w:tcW w:w="2887" w:type="pct"/>
          </w:tcPr>
          <w:p w:rsidR="00AC0E9C" w:rsidRPr="00BD533C" w:rsidRDefault="00AC0E9C" w:rsidP="00AC0E9C">
            <w:pPr>
              <w:rPr>
                <w:i/>
              </w:rPr>
            </w:pPr>
            <w:r w:rsidRPr="00BD533C">
              <w:rPr>
                <w:i/>
              </w:rPr>
              <w:t>HapusJadwal</w:t>
            </w:r>
            <w:r w:rsidR="00716660" w:rsidRPr="00BD533C">
              <w:rPr>
                <w:i/>
              </w:rPr>
              <w:t>View</w:t>
            </w:r>
          </w:p>
        </w:tc>
        <w:tc>
          <w:tcPr>
            <w:tcW w:w="1359" w:type="pct"/>
          </w:tcPr>
          <w:p w:rsidR="00AC0E9C" w:rsidRPr="00BD533C" w:rsidRDefault="00AC0E9C" w:rsidP="00AC0E9C">
            <w:r w:rsidRPr="00BD533C">
              <w:rPr>
                <w:i/>
              </w:rPr>
              <w:t>Client Page</w:t>
            </w:r>
          </w:p>
        </w:tc>
      </w:tr>
      <w:tr w:rsidR="00AC0E9C" w:rsidRPr="00BD533C" w:rsidTr="00245B32">
        <w:tc>
          <w:tcPr>
            <w:tcW w:w="754" w:type="pct"/>
          </w:tcPr>
          <w:p w:rsidR="00AC0E9C" w:rsidRPr="00BD533C" w:rsidRDefault="00AC0E9C" w:rsidP="00AC0E9C">
            <w:pPr>
              <w:rPr>
                <w:i/>
              </w:rPr>
            </w:pPr>
            <w:r w:rsidRPr="00BD533C">
              <w:rPr>
                <w:i/>
              </w:rPr>
              <w:t>WAE-C-07</w:t>
            </w:r>
          </w:p>
        </w:tc>
        <w:tc>
          <w:tcPr>
            <w:tcW w:w="2887" w:type="pct"/>
          </w:tcPr>
          <w:p w:rsidR="00AC0E9C" w:rsidRPr="00BD533C" w:rsidRDefault="00AC0E9C" w:rsidP="00AC0E9C">
            <w:pPr>
              <w:rPr>
                <w:i/>
              </w:rPr>
            </w:pPr>
            <w:r w:rsidRPr="00BD533C">
              <w:rPr>
                <w:i/>
              </w:rPr>
              <w:t>EditJadwal</w:t>
            </w:r>
            <w:r w:rsidR="00716660" w:rsidRPr="00BD533C">
              <w:rPr>
                <w:i/>
              </w:rPr>
              <w:t>View</w:t>
            </w:r>
          </w:p>
        </w:tc>
        <w:tc>
          <w:tcPr>
            <w:tcW w:w="1359" w:type="pct"/>
          </w:tcPr>
          <w:p w:rsidR="00AC0E9C" w:rsidRPr="00BD533C" w:rsidRDefault="00AC0E9C" w:rsidP="00AC0E9C">
            <w:pPr>
              <w:rPr>
                <w:i/>
              </w:rPr>
            </w:pPr>
            <w:r w:rsidRPr="00BD533C">
              <w:rPr>
                <w:i/>
              </w:rPr>
              <w:t>Client Page</w:t>
            </w:r>
          </w:p>
        </w:tc>
      </w:tr>
      <w:tr w:rsidR="00AC0E9C" w:rsidRPr="00BD533C" w:rsidTr="00245B32">
        <w:tc>
          <w:tcPr>
            <w:tcW w:w="754" w:type="pct"/>
          </w:tcPr>
          <w:p w:rsidR="00AC0E9C" w:rsidRPr="00BD533C" w:rsidRDefault="00AC0E9C" w:rsidP="00AC0E9C">
            <w:pPr>
              <w:rPr>
                <w:i/>
              </w:rPr>
            </w:pPr>
            <w:r w:rsidRPr="00BD533C">
              <w:rPr>
                <w:i/>
              </w:rPr>
              <w:t>WAE-C-08</w:t>
            </w:r>
          </w:p>
        </w:tc>
        <w:tc>
          <w:tcPr>
            <w:tcW w:w="2887" w:type="pct"/>
          </w:tcPr>
          <w:p w:rsidR="00AC0E9C" w:rsidRPr="00BD533C" w:rsidRDefault="00AC0E9C" w:rsidP="00AC0E9C">
            <w:pPr>
              <w:rPr>
                <w:i/>
              </w:rPr>
            </w:pPr>
            <w:r w:rsidRPr="00BD533C">
              <w:rPr>
                <w:i/>
              </w:rPr>
              <w:t>LihatJadwal</w:t>
            </w:r>
            <w:r w:rsidR="00716660" w:rsidRPr="00BD533C">
              <w:rPr>
                <w:i/>
              </w:rPr>
              <w:t>View</w:t>
            </w:r>
          </w:p>
        </w:tc>
        <w:tc>
          <w:tcPr>
            <w:tcW w:w="1359" w:type="pct"/>
          </w:tcPr>
          <w:p w:rsidR="00AC0E9C" w:rsidRPr="00BD533C" w:rsidRDefault="00AC0E9C" w:rsidP="00AC0E9C">
            <w:pPr>
              <w:rPr>
                <w:i/>
              </w:rPr>
            </w:pPr>
            <w:r w:rsidRPr="00BD533C">
              <w:rPr>
                <w:i/>
              </w:rPr>
              <w:t>Client Page</w:t>
            </w:r>
          </w:p>
        </w:tc>
      </w:tr>
      <w:tr w:rsidR="00AC0E9C" w:rsidRPr="00BD533C" w:rsidTr="00245B32">
        <w:tc>
          <w:tcPr>
            <w:tcW w:w="754" w:type="pct"/>
          </w:tcPr>
          <w:p w:rsidR="00AC0E9C" w:rsidRPr="00BD533C" w:rsidRDefault="00AC0E9C" w:rsidP="00AC0E9C">
            <w:pPr>
              <w:rPr>
                <w:i/>
              </w:rPr>
            </w:pPr>
            <w:r w:rsidRPr="00BD533C">
              <w:rPr>
                <w:i/>
              </w:rPr>
              <w:t>WAE-C-09</w:t>
            </w:r>
          </w:p>
        </w:tc>
        <w:tc>
          <w:tcPr>
            <w:tcW w:w="2887" w:type="pct"/>
          </w:tcPr>
          <w:p w:rsidR="00AC0E9C" w:rsidRPr="00BD533C" w:rsidRDefault="00AC0E9C" w:rsidP="00AC0E9C">
            <w:pPr>
              <w:rPr>
                <w:i/>
              </w:rPr>
            </w:pPr>
            <w:r w:rsidRPr="00BD533C">
              <w:rPr>
                <w:i/>
              </w:rPr>
              <w:t>DaftarJadwal</w:t>
            </w:r>
            <w:r w:rsidR="00716660" w:rsidRPr="00BD533C">
              <w:rPr>
                <w:i/>
              </w:rPr>
              <w:t>View</w:t>
            </w:r>
          </w:p>
        </w:tc>
        <w:tc>
          <w:tcPr>
            <w:tcW w:w="1359" w:type="pct"/>
          </w:tcPr>
          <w:p w:rsidR="00AC0E9C" w:rsidRPr="00BD533C" w:rsidRDefault="00AC0E9C" w:rsidP="00AC0E9C">
            <w:pPr>
              <w:rPr>
                <w:i/>
              </w:rPr>
            </w:pPr>
            <w:r w:rsidRPr="00BD533C">
              <w:rPr>
                <w:i/>
              </w:rPr>
              <w:t>Client Page</w:t>
            </w:r>
          </w:p>
        </w:tc>
      </w:tr>
      <w:tr w:rsidR="00AC0E9C" w:rsidRPr="00BD533C" w:rsidTr="00245B32">
        <w:tc>
          <w:tcPr>
            <w:tcW w:w="754" w:type="pct"/>
          </w:tcPr>
          <w:p w:rsidR="00AC0E9C" w:rsidRPr="00BD533C" w:rsidRDefault="00AC0E9C" w:rsidP="00AC0E9C">
            <w:r w:rsidRPr="00BD533C">
              <w:rPr>
                <w:i/>
              </w:rPr>
              <w:t>WAE-H-05</w:t>
            </w:r>
          </w:p>
        </w:tc>
        <w:tc>
          <w:tcPr>
            <w:tcW w:w="2887" w:type="pct"/>
          </w:tcPr>
          <w:p w:rsidR="00AC0E9C" w:rsidRPr="00BD533C" w:rsidRDefault="00AC0E9C" w:rsidP="00AC0E9C">
            <w:pPr>
              <w:rPr>
                <w:i/>
              </w:rPr>
            </w:pPr>
            <w:r w:rsidRPr="00BD533C">
              <w:rPr>
                <w:i/>
              </w:rPr>
              <w:t>TambahJadwalForm</w:t>
            </w:r>
          </w:p>
        </w:tc>
        <w:tc>
          <w:tcPr>
            <w:tcW w:w="1359" w:type="pct"/>
          </w:tcPr>
          <w:p w:rsidR="00AC0E9C" w:rsidRPr="00BD533C" w:rsidRDefault="00AC0E9C" w:rsidP="00AC0E9C">
            <w:r w:rsidRPr="00BD533C">
              <w:rPr>
                <w:i/>
              </w:rPr>
              <w:t>HTML Form</w:t>
            </w:r>
          </w:p>
        </w:tc>
      </w:tr>
      <w:tr w:rsidR="00AC0E9C" w:rsidRPr="00BD533C" w:rsidTr="00245B32">
        <w:tc>
          <w:tcPr>
            <w:tcW w:w="754" w:type="pct"/>
          </w:tcPr>
          <w:p w:rsidR="00AC0E9C" w:rsidRPr="00BD533C" w:rsidRDefault="00AC0E9C" w:rsidP="00AC0E9C">
            <w:r w:rsidRPr="00BD533C">
              <w:rPr>
                <w:i/>
              </w:rPr>
              <w:t>WAE-H-06</w:t>
            </w:r>
          </w:p>
        </w:tc>
        <w:tc>
          <w:tcPr>
            <w:tcW w:w="2887" w:type="pct"/>
          </w:tcPr>
          <w:p w:rsidR="00AC0E9C" w:rsidRPr="00BD533C" w:rsidRDefault="00AC0E9C" w:rsidP="00AC0E9C">
            <w:pPr>
              <w:rPr>
                <w:i/>
              </w:rPr>
            </w:pPr>
            <w:r w:rsidRPr="00BD533C">
              <w:rPr>
                <w:i/>
              </w:rPr>
              <w:t>HapusJadwalForm</w:t>
            </w:r>
          </w:p>
        </w:tc>
        <w:tc>
          <w:tcPr>
            <w:tcW w:w="1359" w:type="pct"/>
          </w:tcPr>
          <w:p w:rsidR="00AC0E9C" w:rsidRPr="00BD533C" w:rsidRDefault="00AC0E9C" w:rsidP="00AC0E9C">
            <w:r w:rsidRPr="00BD533C">
              <w:rPr>
                <w:i/>
              </w:rPr>
              <w:t>HTML Form</w:t>
            </w:r>
          </w:p>
        </w:tc>
      </w:tr>
      <w:tr w:rsidR="00AC0E9C" w:rsidRPr="00BD533C" w:rsidTr="00245B32">
        <w:tc>
          <w:tcPr>
            <w:tcW w:w="754" w:type="pct"/>
          </w:tcPr>
          <w:p w:rsidR="00AC0E9C" w:rsidRPr="00BD533C" w:rsidRDefault="00AC0E9C" w:rsidP="00AC0E9C">
            <w:pPr>
              <w:rPr>
                <w:i/>
              </w:rPr>
            </w:pPr>
            <w:r w:rsidRPr="00BD533C">
              <w:rPr>
                <w:i/>
              </w:rPr>
              <w:t>WAE-H-07</w:t>
            </w:r>
          </w:p>
        </w:tc>
        <w:tc>
          <w:tcPr>
            <w:tcW w:w="2887" w:type="pct"/>
          </w:tcPr>
          <w:p w:rsidR="00AC0E9C" w:rsidRPr="00BD533C" w:rsidRDefault="00AC0E9C" w:rsidP="00AC0E9C">
            <w:pPr>
              <w:rPr>
                <w:i/>
              </w:rPr>
            </w:pPr>
            <w:r w:rsidRPr="00BD533C">
              <w:rPr>
                <w:i/>
              </w:rPr>
              <w:t>EditJadwalForm</w:t>
            </w:r>
          </w:p>
        </w:tc>
        <w:tc>
          <w:tcPr>
            <w:tcW w:w="1359" w:type="pct"/>
          </w:tcPr>
          <w:p w:rsidR="00AC0E9C" w:rsidRPr="00BD533C" w:rsidRDefault="00AC0E9C" w:rsidP="00AC0E9C">
            <w:pPr>
              <w:rPr>
                <w:i/>
              </w:rPr>
            </w:pPr>
            <w:r w:rsidRPr="00BD533C">
              <w:rPr>
                <w:i/>
              </w:rPr>
              <w:t>HTML Form</w:t>
            </w:r>
          </w:p>
        </w:tc>
      </w:tr>
      <w:tr w:rsidR="00AC0E9C" w:rsidRPr="00BD533C" w:rsidTr="00245B32">
        <w:tc>
          <w:tcPr>
            <w:tcW w:w="754" w:type="pct"/>
          </w:tcPr>
          <w:p w:rsidR="00AC0E9C" w:rsidRPr="00BD533C" w:rsidRDefault="00AC0E9C" w:rsidP="00AC0E9C">
            <w:pPr>
              <w:rPr>
                <w:i/>
              </w:rPr>
            </w:pPr>
            <w:r w:rsidRPr="00BD533C">
              <w:rPr>
                <w:i/>
              </w:rPr>
              <w:t>WAE-H-08</w:t>
            </w:r>
          </w:p>
        </w:tc>
        <w:tc>
          <w:tcPr>
            <w:tcW w:w="2887" w:type="pct"/>
          </w:tcPr>
          <w:p w:rsidR="00AC0E9C" w:rsidRPr="00BD533C" w:rsidRDefault="00AC0E9C" w:rsidP="00AC0E9C">
            <w:pPr>
              <w:rPr>
                <w:i/>
              </w:rPr>
            </w:pPr>
            <w:r w:rsidRPr="00BD533C">
              <w:rPr>
                <w:i/>
              </w:rPr>
              <w:t>CariJadwalForm</w:t>
            </w:r>
          </w:p>
        </w:tc>
        <w:tc>
          <w:tcPr>
            <w:tcW w:w="1359" w:type="pct"/>
          </w:tcPr>
          <w:p w:rsidR="00AC0E9C" w:rsidRPr="00BD533C" w:rsidRDefault="00AC0E9C" w:rsidP="00AC0E9C">
            <w:pPr>
              <w:rPr>
                <w:i/>
              </w:rPr>
            </w:pPr>
            <w:r w:rsidRPr="00BD533C">
              <w:rPr>
                <w:i/>
              </w:rPr>
              <w:t>HTML Form</w:t>
            </w:r>
          </w:p>
        </w:tc>
      </w:tr>
    </w:tbl>
    <w:p w:rsidR="00023709" w:rsidRPr="00BD533C" w:rsidRDefault="00023709" w:rsidP="00023709">
      <w:pPr>
        <w:rPr>
          <w:color w:val="FF0000"/>
        </w:rPr>
      </w:pPr>
    </w:p>
    <w:p w:rsidR="00023709" w:rsidRPr="00BD533C" w:rsidRDefault="00023709" w:rsidP="00023709">
      <w:pPr>
        <w:pStyle w:val="Heading4"/>
      </w:pPr>
      <w:r w:rsidRPr="00BD533C">
        <w:t xml:space="preserve">Identifikasi Kelas </w:t>
      </w:r>
    </w:p>
    <w:p w:rsidR="00235253" w:rsidRPr="00BD533C" w:rsidRDefault="00235253" w:rsidP="00235253"/>
    <w:p w:rsidR="00023709" w:rsidRPr="00BD533C" w:rsidRDefault="00023709" w:rsidP="00023709">
      <w:r w:rsidRPr="00BD533C">
        <w:t>Tabel 3.</w:t>
      </w:r>
      <w:r w:rsidR="00235253" w:rsidRPr="00BD533C">
        <w:t>8</w:t>
      </w:r>
      <w:r w:rsidR="00235253" w:rsidRPr="00BD533C">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BD533C" w:rsidTr="00245B32">
        <w:tc>
          <w:tcPr>
            <w:tcW w:w="780" w:type="pct"/>
            <w:tcBorders>
              <w:top w:val="single" w:sz="4" w:space="0" w:color="auto"/>
              <w:left w:val="single" w:sz="4" w:space="0" w:color="auto"/>
              <w:bottom w:val="single" w:sz="4" w:space="0" w:color="auto"/>
              <w:right w:val="single" w:sz="4" w:space="0" w:color="auto"/>
            </w:tcBorders>
          </w:tcPr>
          <w:p w:rsidR="00023709" w:rsidRPr="00BD533C" w:rsidRDefault="00023709" w:rsidP="00245B32">
            <w:pPr>
              <w:rPr>
                <w:i/>
              </w:rPr>
            </w:pPr>
            <w:r w:rsidRPr="00BD533C">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BD533C" w:rsidRDefault="00023709" w:rsidP="00245B32">
            <w:pPr>
              <w:rPr>
                <w:i/>
              </w:rPr>
            </w:pPr>
            <w:r w:rsidRPr="00BD533C">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BD533C" w:rsidRDefault="00023709" w:rsidP="00245B32">
            <w:pPr>
              <w:rPr>
                <w:i/>
              </w:rPr>
            </w:pPr>
            <w:r w:rsidRPr="00BD533C">
              <w:rPr>
                <w:i/>
              </w:rPr>
              <w:t xml:space="preserve">Library yang digunakan </w:t>
            </w:r>
          </w:p>
        </w:tc>
      </w:tr>
      <w:tr w:rsidR="00920D64" w:rsidRPr="00BD533C" w:rsidTr="00245B32">
        <w:tc>
          <w:tcPr>
            <w:tcW w:w="780" w:type="pct"/>
            <w:tcBorders>
              <w:top w:val="single" w:sz="4" w:space="0" w:color="auto"/>
              <w:left w:val="single" w:sz="4" w:space="0" w:color="auto"/>
              <w:bottom w:val="single" w:sz="4" w:space="0" w:color="auto"/>
              <w:right w:val="single" w:sz="4" w:space="0" w:color="auto"/>
            </w:tcBorders>
          </w:tcPr>
          <w:p w:rsidR="00920D64" w:rsidRPr="00BD533C" w:rsidRDefault="00BC07C9" w:rsidP="00920D64">
            <w:pPr>
              <w:rPr>
                <w:i/>
              </w:rPr>
            </w:pPr>
            <w:r w:rsidRPr="00BD533C">
              <w:rPr>
                <w:i/>
              </w:rPr>
              <w:t>CL-</w:t>
            </w:r>
            <w:r w:rsidR="00920D64" w:rsidRPr="00BD533C">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BD533C" w:rsidRDefault="00920D64" w:rsidP="00920D64">
            <w:pPr>
              <w:rPr>
                <w:i/>
              </w:rPr>
            </w:pPr>
            <w:r w:rsidRPr="00BD533C">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BD533C" w:rsidRDefault="00920D64" w:rsidP="00920D64">
            <w:pPr>
              <w:rPr>
                <w:i/>
              </w:rPr>
            </w:pPr>
          </w:p>
        </w:tc>
      </w:tr>
    </w:tbl>
    <w:p w:rsidR="00023709" w:rsidRPr="00BD533C" w:rsidRDefault="00023709" w:rsidP="00023709">
      <w:pPr>
        <w:rPr>
          <w:i/>
          <w:color w:val="FF0000"/>
        </w:rPr>
      </w:pPr>
    </w:p>
    <w:p w:rsidR="00023709" w:rsidRPr="00BD533C" w:rsidRDefault="00023709" w:rsidP="00023709">
      <w:pPr>
        <w:pStyle w:val="Heading4"/>
        <w:rPr>
          <w:color w:val="FF0000"/>
        </w:rPr>
      </w:pPr>
      <w:r w:rsidRPr="00BD533C">
        <w:rPr>
          <w:color w:val="FF0000"/>
        </w:rPr>
        <w:t xml:space="preserve">Sequence Diagram </w:t>
      </w:r>
    </w:p>
    <w:p w:rsidR="00023709" w:rsidRPr="00BD533C" w:rsidRDefault="00023709" w:rsidP="00023709">
      <w:pPr>
        <w:rPr>
          <w:color w:val="FF0000"/>
          <w:szCs w:val="24"/>
        </w:rPr>
      </w:pPr>
      <w:r w:rsidRPr="00BD533C">
        <w:rPr>
          <w:color w:val="FF0000"/>
          <w:szCs w:val="24"/>
        </w:rPr>
        <w:t xml:space="preserve">Buatlah diagram sequence untuk setiap skenario use case. Skenario MELIBATKAN elemen WAE Logical View (jika berbasis web) dan Kelas </w:t>
      </w:r>
    </w:p>
    <w:p w:rsidR="00023709" w:rsidRPr="00BD533C" w:rsidRDefault="00023709" w:rsidP="00023709">
      <w:pPr>
        <w:rPr>
          <w:color w:val="FF0000"/>
        </w:rPr>
      </w:pPr>
    </w:p>
    <w:p w:rsidR="00023709" w:rsidRPr="00BD533C" w:rsidRDefault="00023709" w:rsidP="00023709">
      <w:pPr>
        <w:pStyle w:val="Heading4"/>
        <w:rPr>
          <w:color w:val="FF0000"/>
        </w:rPr>
      </w:pPr>
      <w:r w:rsidRPr="00BD533C">
        <w:rPr>
          <w:color w:val="FF0000"/>
        </w:rPr>
        <w:t xml:space="preserve">Diagram Kelas </w:t>
      </w:r>
    </w:p>
    <w:p w:rsidR="00023709" w:rsidRPr="00BD533C" w:rsidRDefault="00023709" w:rsidP="00023709">
      <w:pPr>
        <w:rPr>
          <w:color w:val="FF0000"/>
          <w:szCs w:val="24"/>
        </w:rPr>
      </w:pPr>
      <w:r w:rsidRPr="00BD533C">
        <w:rPr>
          <w:color w:val="FF0000"/>
          <w:szCs w:val="24"/>
        </w:rPr>
        <w:t>Buatlah diagram kelas lengkap dengan Elemen WAE-Logical View (jika berbasis web).</w:t>
      </w:r>
    </w:p>
    <w:p w:rsidR="005E01F9" w:rsidRPr="00BD533C" w:rsidRDefault="005E01F9" w:rsidP="005E01F9">
      <w:pPr>
        <w:pStyle w:val="Heading3"/>
      </w:pPr>
      <w:bookmarkStart w:id="33" w:name="_Toc386358573"/>
      <w:r w:rsidRPr="00BD533C">
        <w:t xml:space="preserve">Use Case </w:t>
      </w:r>
      <w:r w:rsidR="00915CB5" w:rsidRPr="00BD533C">
        <w:t>Mengelola Track Record Karyaw</w:t>
      </w:r>
      <w:r w:rsidR="00B03772" w:rsidRPr="00BD533C">
        <w:t>a</w:t>
      </w:r>
      <w:r w:rsidR="00915CB5" w:rsidRPr="00BD533C">
        <w:t>n</w:t>
      </w:r>
      <w:bookmarkEnd w:id="33"/>
    </w:p>
    <w:p w:rsidR="005E01F9" w:rsidRPr="00BD533C" w:rsidRDefault="005E01F9" w:rsidP="005E01F9">
      <w:pPr>
        <w:pStyle w:val="Heading4"/>
      </w:pPr>
      <w:r w:rsidRPr="00BD533C">
        <w:t>Identifikasi Elemen WAE - Logical View</w:t>
      </w:r>
    </w:p>
    <w:p w:rsidR="00235253" w:rsidRPr="00BD533C" w:rsidRDefault="00235253" w:rsidP="00235253"/>
    <w:p w:rsidR="005E01F9" w:rsidRPr="00BD533C" w:rsidRDefault="005E01F9" w:rsidP="005E01F9">
      <w:r w:rsidRPr="00BD533C">
        <w:t>Tabel 3.</w:t>
      </w:r>
      <w:r w:rsidR="005A7893" w:rsidRPr="00BD533C">
        <w:t>9</w:t>
      </w:r>
      <w:r w:rsidRPr="00BD533C">
        <w:tab/>
        <w:t>Daftar elemen WAE untuk UC-</w:t>
      </w:r>
      <w:r w:rsidR="005A7893" w:rsidRPr="00BD533C">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BD533C" w:rsidTr="00BF1242">
        <w:tc>
          <w:tcPr>
            <w:tcW w:w="1555" w:type="dxa"/>
          </w:tcPr>
          <w:p w:rsidR="005E01F9" w:rsidRPr="00BD533C" w:rsidRDefault="005E01F9" w:rsidP="00BF1242">
            <w:pPr>
              <w:rPr>
                <w:i/>
              </w:rPr>
            </w:pPr>
            <w:r w:rsidRPr="00BD533C">
              <w:rPr>
                <w:i/>
              </w:rPr>
              <w:t>No</w:t>
            </w:r>
          </w:p>
        </w:tc>
        <w:tc>
          <w:tcPr>
            <w:tcW w:w="5386" w:type="dxa"/>
          </w:tcPr>
          <w:p w:rsidR="005E01F9" w:rsidRPr="00BD533C" w:rsidRDefault="005E01F9" w:rsidP="00BF1242">
            <w:pPr>
              <w:rPr>
                <w:i/>
              </w:rPr>
            </w:pPr>
            <w:r w:rsidRPr="00BD533C">
              <w:rPr>
                <w:i/>
              </w:rPr>
              <w:t>Nama Elemen Lojik WAE</w:t>
            </w:r>
          </w:p>
        </w:tc>
        <w:tc>
          <w:tcPr>
            <w:tcW w:w="2126" w:type="dxa"/>
          </w:tcPr>
          <w:p w:rsidR="005E01F9" w:rsidRPr="00BD533C" w:rsidRDefault="005E01F9" w:rsidP="00BF1242">
            <w:pPr>
              <w:rPr>
                <w:i/>
              </w:rPr>
            </w:pPr>
            <w:r w:rsidRPr="00BD533C">
              <w:rPr>
                <w:i/>
              </w:rPr>
              <w:t>Stereotype</w:t>
            </w:r>
          </w:p>
        </w:tc>
      </w:tr>
      <w:tr w:rsidR="003221EA" w:rsidRPr="00BD533C" w:rsidTr="00BF1242">
        <w:tc>
          <w:tcPr>
            <w:tcW w:w="1555" w:type="dxa"/>
          </w:tcPr>
          <w:p w:rsidR="003221EA" w:rsidRPr="00BD533C" w:rsidRDefault="003221EA" w:rsidP="003221EA">
            <w:pPr>
              <w:rPr>
                <w:i/>
              </w:rPr>
            </w:pPr>
            <w:r w:rsidRPr="00BD533C">
              <w:rPr>
                <w:i/>
              </w:rPr>
              <w:t>WAE-S-</w:t>
            </w:r>
            <w:r w:rsidR="004E2EE2" w:rsidRPr="00BD533C">
              <w:rPr>
                <w:i/>
              </w:rPr>
              <w:t>06</w:t>
            </w:r>
          </w:p>
        </w:tc>
        <w:tc>
          <w:tcPr>
            <w:tcW w:w="5386" w:type="dxa"/>
          </w:tcPr>
          <w:p w:rsidR="003221EA" w:rsidRPr="00BD533C" w:rsidRDefault="004E2EE2" w:rsidP="003221EA">
            <w:pPr>
              <w:rPr>
                <w:i/>
              </w:rPr>
            </w:pPr>
            <w:r w:rsidRPr="00BD533C">
              <w:rPr>
                <w:i/>
              </w:rPr>
              <w:t>TrackRecord</w:t>
            </w:r>
          </w:p>
        </w:tc>
        <w:tc>
          <w:tcPr>
            <w:tcW w:w="2126" w:type="dxa"/>
          </w:tcPr>
          <w:p w:rsidR="003221EA" w:rsidRPr="00BD533C" w:rsidRDefault="003221EA" w:rsidP="003221EA">
            <w:pPr>
              <w:rPr>
                <w:i/>
              </w:rPr>
            </w:pPr>
            <w:r w:rsidRPr="00BD533C">
              <w:rPr>
                <w:i/>
              </w:rPr>
              <w:t>Server Page</w:t>
            </w:r>
          </w:p>
        </w:tc>
      </w:tr>
      <w:tr w:rsidR="003221EA" w:rsidRPr="00BD533C" w:rsidTr="00BF1242">
        <w:tc>
          <w:tcPr>
            <w:tcW w:w="1555" w:type="dxa"/>
          </w:tcPr>
          <w:p w:rsidR="003221EA" w:rsidRPr="00BD533C" w:rsidRDefault="003221EA" w:rsidP="004E2EE2">
            <w:pPr>
              <w:rPr>
                <w:i/>
              </w:rPr>
            </w:pPr>
            <w:r w:rsidRPr="00BD533C">
              <w:rPr>
                <w:i/>
              </w:rPr>
              <w:t>WAE-S-</w:t>
            </w:r>
            <w:r w:rsidR="004E2EE2" w:rsidRPr="00BD533C">
              <w:rPr>
                <w:i/>
              </w:rPr>
              <w:t>07</w:t>
            </w:r>
          </w:p>
        </w:tc>
        <w:tc>
          <w:tcPr>
            <w:tcW w:w="5386" w:type="dxa"/>
          </w:tcPr>
          <w:p w:rsidR="003221EA" w:rsidRPr="00BD533C" w:rsidRDefault="004E2EE2" w:rsidP="003221EA">
            <w:pPr>
              <w:rPr>
                <w:i/>
              </w:rPr>
            </w:pPr>
            <w:r w:rsidRPr="00BD533C">
              <w:rPr>
                <w:i/>
              </w:rPr>
              <w:t>Proyek</w:t>
            </w:r>
          </w:p>
        </w:tc>
        <w:tc>
          <w:tcPr>
            <w:tcW w:w="2126" w:type="dxa"/>
          </w:tcPr>
          <w:p w:rsidR="003221EA" w:rsidRPr="00BD533C" w:rsidRDefault="003221EA" w:rsidP="003221EA">
            <w:pPr>
              <w:rPr>
                <w:i/>
              </w:rPr>
            </w:pPr>
            <w:r w:rsidRPr="00BD533C">
              <w:rPr>
                <w:i/>
              </w:rPr>
              <w:t>Server Page</w:t>
            </w:r>
          </w:p>
        </w:tc>
      </w:tr>
      <w:tr w:rsidR="003221EA" w:rsidRPr="00BD533C" w:rsidTr="00BF1242">
        <w:tc>
          <w:tcPr>
            <w:tcW w:w="1555" w:type="dxa"/>
          </w:tcPr>
          <w:p w:rsidR="003221EA" w:rsidRPr="00BD533C" w:rsidRDefault="003221EA" w:rsidP="003221EA">
            <w:pPr>
              <w:rPr>
                <w:i/>
              </w:rPr>
            </w:pPr>
            <w:r w:rsidRPr="00BD533C">
              <w:rPr>
                <w:i/>
              </w:rPr>
              <w:t>WAE-C-1</w:t>
            </w:r>
            <w:r w:rsidR="004F7A81">
              <w:rPr>
                <w:i/>
              </w:rPr>
              <w:t>4</w:t>
            </w:r>
          </w:p>
        </w:tc>
        <w:tc>
          <w:tcPr>
            <w:tcW w:w="5386" w:type="dxa"/>
          </w:tcPr>
          <w:p w:rsidR="003221EA" w:rsidRPr="00BD533C" w:rsidRDefault="003221EA" w:rsidP="003221EA">
            <w:pPr>
              <w:rPr>
                <w:i/>
              </w:rPr>
            </w:pPr>
            <w:r w:rsidRPr="00BD533C">
              <w:rPr>
                <w:i/>
              </w:rPr>
              <w:t>LihatTrackRecord</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t>WAE-C-1</w:t>
            </w:r>
            <w:r w:rsidR="004F7A81">
              <w:rPr>
                <w:i/>
              </w:rPr>
              <w:t>5</w:t>
            </w:r>
          </w:p>
        </w:tc>
        <w:tc>
          <w:tcPr>
            <w:tcW w:w="5386" w:type="dxa"/>
          </w:tcPr>
          <w:p w:rsidR="003221EA" w:rsidRPr="00BD533C" w:rsidRDefault="003221EA" w:rsidP="003221EA">
            <w:pPr>
              <w:rPr>
                <w:i/>
              </w:rPr>
            </w:pPr>
            <w:r w:rsidRPr="00BD533C">
              <w:rPr>
                <w:i/>
              </w:rPr>
              <w:t>KirimRequestTrackRecord</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t>WAE-C-1</w:t>
            </w:r>
            <w:r w:rsidR="004F7A81">
              <w:rPr>
                <w:i/>
              </w:rPr>
              <w:t>6</w:t>
            </w:r>
          </w:p>
        </w:tc>
        <w:tc>
          <w:tcPr>
            <w:tcW w:w="5386" w:type="dxa"/>
          </w:tcPr>
          <w:p w:rsidR="003221EA" w:rsidRPr="00BD533C" w:rsidRDefault="003221EA" w:rsidP="003221EA">
            <w:pPr>
              <w:rPr>
                <w:i/>
              </w:rPr>
            </w:pPr>
            <w:r w:rsidRPr="00BD533C">
              <w:rPr>
                <w:i/>
              </w:rPr>
              <w:t>TambahTrackRecord</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t>WAE-C-1</w:t>
            </w:r>
            <w:r w:rsidR="004F7A81">
              <w:rPr>
                <w:i/>
              </w:rPr>
              <w:t>7</w:t>
            </w:r>
          </w:p>
        </w:tc>
        <w:tc>
          <w:tcPr>
            <w:tcW w:w="5386" w:type="dxa"/>
          </w:tcPr>
          <w:p w:rsidR="003221EA" w:rsidRPr="00BD533C" w:rsidRDefault="003221EA" w:rsidP="003221EA">
            <w:pPr>
              <w:rPr>
                <w:i/>
              </w:rPr>
            </w:pPr>
            <w:r w:rsidRPr="00BD533C">
              <w:rPr>
                <w:i/>
              </w:rPr>
              <w:t>EditTrackRecord</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B03772" w:rsidP="003221EA">
            <w:pPr>
              <w:rPr>
                <w:i/>
              </w:rPr>
            </w:pPr>
            <w:r w:rsidRPr="00BD533C">
              <w:rPr>
                <w:i/>
              </w:rPr>
              <w:t>WAE-C-1</w:t>
            </w:r>
            <w:r w:rsidR="004F7A81">
              <w:rPr>
                <w:i/>
              </w:rPr>
              <w:t>8</w:t>
            </w:r>
          </w:p>
        </w:tc>
        <w:tc>
          <w:tcPr>
            <w:tcW w:w="5386" w:type="dxa"/>
          </w:tcPr>
          <w:p w:rsidR="003221EA" w:rsidRPr="00BD533C" w:rsidRDefault="003221EA" w:rsidP="003221EA">
            <w:pPr>
              <w:rPr>
                <w:i/>
              </w:rPr>
            </w:pPr>
            <w:r w:rsidRPr="00BD533C">
              <w:rPr>
                <w:i/>
              </w:rPr>
              <w:t>DaftarTrackRecord</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4F7A81" w:rsidP="003221EA">
            <w:pPr>
              <w:rPr>
                <w:i/>
              </w:rPr>
            </w:pPr>
            <w:r>
              <w:rPr>
                <w:i/>
              </w:rPr>
              <w:t>WAE-C-19</w:t>
            </w:r>
          </w:p>
        </w:tc>
        <w:tc>
          <w:tcPr>
            <w:tcW w:w="5386" w:type="dxa"/>
          </w:tcPr>
          <w:p w:rsidR="003221EA" w:rsidRPr="00BD533C" w:rsidRDefault="003221EA" w:rsidP="003221EA">
            <w:pPr>
              <w:rPr>
                <w:i/>
              </w:rPr>
            </w:pPr>
            <w:r w:rsidRPr="00BD533C">
              <w:rPr>
                <w:i/>
              </w:rPr>
              <w:t>DaftarProyek</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lastRenderedPageBreak/>
              <w:t>WAE-C-2</w:t>
            </w:r>
            <w:r w:rsidR="004F7A81">
              <w:rPr>
                <w:i/>
              </w:rPr>
              <w:t>0</w:t>
            </w:r>
          </w:p>
        </w:tc>
        <w:tc>
          <w:tcPr>
            <w:tcW w:w="5386" w:type="dxa"/>
          </w:tcPr>
          <w:p w:rsidR="003221EA" w:rsidRPr="00BD533C" w:rsidRDefault="003221EA" w:rsidP="003221EA">
            <w:pPr>
              <w:rPr>
                <w:i/>
              </w:rPr>
            </w:pPr>
            <w:r w:rsidRPr="00BD533C">
              <w:rPr>
                <w:i/>
              </w:rPr>
              <w:t>DaftarPengerjaanProyek</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B03772" w:rsidP="003221EA">
            <w:pPr>
              <w:rPr>
                <w:i/>
              </w:rPr>
            </w:pPr>
            <w:r w:rsidRPr="00BD533C">
              <w:rPr>
                <w:i/>
              </w:rPr>
              <w:t>WAE-C-2</w:t>
            </w:r>
            <w:r w:rsidR="004F7A81">
              <w:rPr>
                <w:i/>
              </w:rPr>
              <w:t>1</w:t>
            </w:r>
          </w:p>
        </w:tc>
        <w:tc>
          <w:tcPr>
            <w:tcW w:w="5386" w:type="dxa"/>
          </w:tcPr>
          <w:p w:rsidR="003221EA" w:rsidRPr="00BD533C" w:rsidRDefault="003221EA" w:rsidP="003221EA">
            <w:pPr>
              <w:rPr>
                <w:i/>
              </w:rPr>
            </w:pPr>
            <w:r w:rsidRPr="00BD533C">
              <w:rPr>
                <w:i/>
              </w:rPr>
              <w:t>LaporanProyek</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t>WAE-H-</w:t>
            </w:r>
            <w:r w:rsidR="00B03772" w:rsidRPr="00BD533C">
              <w:rPr>
                <w:i/>
              </w:rPr>
              <w:t>19</w:t>
            </w:r>
          </w:p>
        </w:tc>
        <w:tc>
          <w:tcPr>
            <w:tcW w:w="5386" w:type="dxa"/>
          </w:tcPr>
          <w:p w:rsidR="003221EA" w:rsidRPr="00BD533C" w:rsidRDefault="003221EA" w:rsidP="003221EA">
            <w:pPr>
              <w:rPr>
                <w:i/>
              </w:rPr>
            </w:pPr>
            <w:r w:rsidRPr="00BD533C">
              <w:rPr>
                <w:i/>
              </w:rPr>
              <w:t>Cetak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0</w:t>
            </w:r>
          </w:p>
        </w:tc>
        <w:tc>
          <w:tcPr>
            <w:tcW w:w="5386" w:type="dxa"/>
          </w:tcPr>
          <w:p w:rsidR="003221EA" w:rsidRPr="00BD533C" w:rsidRDefault="003221EA" w:rsidP="003221EA">
            <w:pPr>
              <w:rPr>
                <w:i/>
              </w:rPr>
            </w:pPr>
            <w:r w:rsidRPr="00BD533C">
              <w:rPr>
                <w:i/>
              </w:rPr>
              <w:t>Download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1</w:t>
            </w:r>
          </w:p>
        </w:tc>
        <w:tc>
          <w:tcPr>
            <w:tcW w:w="5386" w:type="dxa"/>
          </w:tcPr>
          <w:p w:rsidR="003221EA" w:rsidRPr="00BD533C" w:rsidRDefault="003221EA" w:rsidP="003221EA">
            <w:pPr>
              <w:rPr>
                <w:i/>
              </w:rPr>
            </w:pPr>
            <w:r w:rsidRPr="00BD533C">
              <w:rPr>
                <w:i/>
              </w:rPr>
              <w:t>KirimRequest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2</w:t>
            </w:r>
          </w:p>
        </w:tc>
        <w:tc>
          <w:tcPr>
            <w:tcW w:w="5386" w:type="dxa"/>
          </w:tcPr>
          <w:p w:rsidR="003221EA" w:rsidRPr="00BD533C" w:rsidRDefault="003221EA" w:rsidP="003221EA">
            <w:pPr>
              <w:rPr>
                <w:i/>
              </w:rPr>
            </w:pPr>
            <w:r w:rsidRPr="00BD533C">
              <w:rPr>
                <w:i/>
              </w:rPr>
              <w:t>Tambah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3</w:t>
            </w:r>
          </w:p>
        </w:tc>
        <w:tc>
          <w:tcPr>
            <w:tcW w:w="5386" w:type="dxa"/>
          </w:tcPr>
          <w:p w:rsidR="003221EA" w:rsidRPr="00BD533C" w:rsidRDefault="003221EA" w:rsidP="003221EA">
            <w:pPr>
              <w:rPr>
                <w:i/>
              </w:rPr>
            </w:pPr>
            <w:r w:rsidRPr="00BD533C">
              <w:rPr>
                <w:i/>
              </w:rPr>
              <w:t>Edit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4</w:t>
            </w:r>
          </w:p>
        </w:tc>
        <w:tc>
          <w:tcPr>
            <w:tcW w:w="5386" w:type="dxa"/>
          </w:tcPr>
          <w:p w:rsidR="003221EA" w:rsidRPr="00BD533C" w:rsidRDefault="003221EA" w:rsidP="003221EA">
            <w:pPr>
              <w:rPr>
                <w:i/>
              </w:rPr>
            </w:pPr>
            <w:r w:rsidRPr="00BD533C">
              <w:rPr>
                <w:i/>
              </w:rPr>
              <w:t>Manage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5</w:t>
            </w:r>
          </w:p>
        </w:tc>
        <w:tc>
          <w:tcPr>
            <w:tcW w:w="5386" w:type="dxa"/>
          </w:tcPr>
          <w:p w:rsidR="003221EA" w:rsidRPr="00BD533C" w:rsidRDefault="003221EA" w:rsidP="003221EA">
            <w:pPr>
              <w:rPr>
                <w:i/>
              </w:rPr>
            </w:pPr>
            <w:r w:rsidRPr="00BD533C">
              <w:rPr>
                <w:i/>
              </w:rPr>
              <w:t>PemberitahuanProyek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6</w:t>
            </w:r>
          </w:p>
        </w:tc>
        <w:tc>
          <w:tcPr>
            <w:tcW w:w="5386" w:type="dxa"/>
          </w:tcPr>
          <w:p w:rsidR="003221EA" w:rsidRPr="00BD533C" w:rsidRDefault="003221EA" w:rsidP="003221EA">
            <w:pPr>
              <w:rPr>
                <w:i/>
              </w:rPr>
            </w:pPr>
            <w:r w:rsidRPr="00BD533C">
              <w:rPr>
                <w:i/>
              </w:rPr>
              <w:t>PemberitahuanPengerjaanProyek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w:t>
            </w:r>
            <w:r w:rsidR="00B03772" w:rsidRPr="00BD533C">
              <w:rPr>
                <w:i/>
              </w:rPr>
              <w:t>27</w:t>
            </w:r>
          </w:p>
        </w:tc>
        <w:tc>
          <w:tcPr>
            <w:tcW w:w="5386" w:type="dxa"/>
          </w:tcPr>
          <w:p w:rsidR="003221EA" w:rsidRPr="00BD533C" w:rsidRDefault="003221EA" w:rsidP="003221EA">
            <w:pPr>
              <w:rPr>
                <w:i/>
              </w:rPr>
            </w:pPr>
            <w:r w:rsidRPr="00BD533C">
              <w:rPr>
                <w:i/>
              </w:rPr>
              <w:t>LaporanProyekForm</w:t>
            </w:r>
          </w:p>
        </w:tc>
        <w:tc>
          <w:tcPr>
            <w:tcW w:w="2126" w:type="dxa"/>
          </w:tcPr>
          <w:p w:rsidR="003221EA" w:rsidRPr="00BD533C" w:rsidRDefault="003221EA" w:rsidP="003221EA">
            <w:pPr>
              <w:rPr>
                <w:i/>
              </w:rPr>
            </w:pPr>
            <w:r w:rsidRPr="00BD533C">
              <w:rPr>
                <w:i/>
              </w:rPr>
              <w:t>HTML Form</w:t>
            </w:r>
          </w:p>
        </w:tc>
      </w:tr>
    </w:tbl>
    <w:p w:rsidR="005E01F9" w:rsidRPr="00BD533C" w:rsidRDefault="005E01F9" w:rsidP="005E01F9"/>
    <w:p w:rsidR="005E01F9" w:rsidRPr="00BD533C" w:rsidRDefault="005E01F9" w:rsidP="005E01F9">
      <w:pPr>
        <w:pStyle w:val="Heading4"/>
      </w:pPr>
      <w:r w:rsidRPr="00BD533C">
        <w:t xml:space="preserve">Identifikasi Kelas </w:t>
      </w:r>
    </w:p>
    <w:p w:rsidR="004C35D3" w:rsidRPr="00BD533C" w:rsidRDefault="004C35D3" w:rsidP="004C35D3"/>
    <w:p w:rsidR="005E01F9" w:rsidRPr="00BD533C" w:rsidRDefault="005E01F9" w:rsidP="005E01F9">
      <w:r w:rsidRPr="00BD533C">
        <w:t>Tabel 3.</w:t>
      </w:r>
      <w:r w:rsidR="005A7893" w:rsidRPr="00BD533C">
        <w:t>10</w:t>
      </w:r>
      <w:r w:rsidRPr="00BD533C">
        <w:tab/>
        <w:t>Daftar kelas untuk UC-</w:t>
      </w:r>
      <w:r w:rsidR="005A7893" w:rsidRPr="00BD533C">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BD533C" w:rsidTr="00BF1242">
        <w:tc>
          <w:tcPr>
            <w:tcW w:w="1555" w:type="dxa"/>
          </w:tcPr>
          <w:p w:rsidR="005E01F9" w:rsidRPr="00BD533C" w:rsidRDefault="005E01F9" w:rsidP="00BF1242">
            <w:pPr>
              <w:rPr>
                <w:i/>
              </w:rPr>
            </w:pPr>
            <w:r w:rsidRPr="00BD533C">
              <w:rPr>
                <w:i/>
              </w:rPr>
              <w:t>No</w:t>
            </w:r>
          </w:p>
        </w:tc>
        <w:tc>
          <w:tcPr>
            <w:tcW w:w="4394" w:type="dxa"/>
          </w:tcPr>
          <w:p w:rsidR="005E01F9" w:rsidRPr="00BD533C" w:rsidRDefault="005E01F9" w:rsidP="00BF1242">
            <w:pPr>
              <w:rPr>
                <w:i/>
              </w:rPr>
            </w:pPr>
            <w:r w:rsidRPr="00BD533C">
              <w:rPr>
                <w:i/>
              </w:rPr>
              <w:t xml:space="preserve">Nama Kelas </w:t>
            </w:r>
          </w:p>
        </w:tc>
        <w:tc>
          <w:tcPr>
            <w:tcW w:w="3118" w:type="dxa"/>
          </w:tcPr>
          <w:p w:rsidR="005E01F9" w:rsidRPr="00BD533C" w:rsidRDefault="005E01F9" w:rsidP="00BF1242">
            <w:pPr>
              <w:rPr>
                <w:i/>
              </w:rPr>
            </w:pPr>
            <w:r w:rsidRPr="00BD533C">
              <w:rPr>
                <w:i/>
              </w:rPr>
              <w:t xml:space="preserve">Library yang digunakan </w:t>
            </w:r>
          </w:p>
        </w:tc>
      </w:tr>
      <w:tr w:rsidR="005E01F9" w:rsidRPr="00BD533C" w:rsidTr="00BF1242">
        <w:tc>
          <w:tcPr>
            <w:tcW w:w="1555" w:type="dxa"/>
          </w:tcPr>
          <w:p w:rsidR="005E01F9" w:rsidRPr="00BD533C" w:rsidRDefault="005E01F9" w:rsidP="00BF1242">
            <w:pPr>
              <w:rPr>
                <w:i/>
              </w:rPr>
            </w:pPr>
            <w:r w:rsidRPr="00BD533C">
              <w:rPr>
                <w:i/>
              </w:rPr>
              <w:t>CL-M-0</w:t>
            </w:r>
            <w:r w:rsidR="00DE24C3" w:rsidRPr="00BD533C">
              <w:rPr>
                <w:i/>
              </w:rPr>
              <w:t>6</w:t>
            </w:r>
          </w:p>
        </w:tc>
        <w:tc>
          <w:tcPr>
            <w:tcW w:w="4394" w:type="dxa"/>
          </w:tcPr>
          <w:p w:rsidR="005E01F9" w:rsidRPr="00BD533C" w:rsidRDefault="005E01F9" w:rsidP="00BF1242">
            <w:pPr>
              <w:rPr>
                <w:i/>
              </w:rPr>
            </w:pPr>
            <w:r w:rsidRPr="00BD533C">
              <w:rPr>
                <w:i/>
              </w:rPr>
              <w:t>TrackRecordModel</w:t>
            </w:r>
          </w:p>
        </w:tc>
        <w:tc>
          <w:tcPr>
            <w:tcW w:w="3118" w:type="dxa"/>
          </w:tcPr>
          <w:p w:rsidR="005E01F9" w:rsidRPr="00BD533C" w:rsidRDefault="005E01F9" w:rsidP="00BF1242">
            <w:pPr>
              <w:rPr>
                <w:i/>
              </w:rPr>
            </w:pPr>
          </w:p>
        </w:tc>
      </w:tr>
      <w:tr w:rsidR="007A6507" w:rsidRPr="00BD533C" w:rsidTr="00BF1242">
        <w:tc>
          <w:tcPr>
            <w:tcW w:w="1555" w:type="dxa"/>
          </w:tcPr>
          <w:p w:rsidR="007A6507" w:rsidRPr="00BD533C" w:rsidRDefault="007A6507" w:rsidP="00BF1242">
            <w:pPr>
              <w:rPr>
                <w:i/>
              </w:rPr>
            </w:pPr>
            <w:r w:rsidRPr="00BD533C">
              <w:rPr>
                <w:i/>
              </w:rPr>
              <w:t>CL-M-07</w:t>
            </w:r>
          </w:p>
        </w:tc>
        <w:tc>
          <w:tcPr>
            <w:tcW w:w="4394" w:type="dxa"/>
          </w:tcPr>
          <w:p w:rsidR="007A6507" w:rsidRPr="00BD533C" w:rsidRDefault="007A6507" w:rsidP="00BF1242">
            <w:pPr>
              <w:rPr>
                <w:i/>
              </w:rPr>
            </w:pPr>
            <w:r w:rsidRPr="00BD533C">
              <w:rPr>
                <w:i/>
              </w:rPr>
              <w:t>ProyekModel</w:t>
            </w:r>
          </w:p>
        </w:tc>
        <w:tc>
          <w:tcPr>
            <w:tcW w:w="3118" w:type="dxa"/>
          </w:tcPr>
          <w:p w:rsidR="007A6507" w:rsidRPr="00BD533C" w:rsidRDefault="007A6507" w:rsidP="00BF1242">
            <w:pPr>
              <w:rPr>
                <w:i/>
              </w:rPr>
            </w:pPr>
          </w:p>
        </w:tc>
      </w:tr>
    </w:tbl>
    <w:p w:rsidR="005E01F9" w:rsidRPr="00BD533C" w:rsidRDefault="005E01F9" w:rsidP="005E01F9">
      <w:pPr>
        <w:pStyle w:val="Heading4"/>
        <w:rPr>
          <w:color w:val="FF0000"/>
        </w:rPr>
      </w:pPr>
      <w:r w:rsidRPr="00BD533C">
        <w:rPr>
          <w:color w:val="FF0000"/>
        </w:rPr>
        <w:t xml:space="preserve">Sequence Diagram </w:t>
      </w:r>
    </w:p>
    <w:p w:rsidR="005E01F9" w:rsidRPr="00BD533C" w:rsidRDefault="005E01F9" w:rsidP="005E01F9">
      <w:pPr>
        <w:rPr>
          <w:color w:val="FF0000"/>
          <w:szCs w:val="24"/>
        </w:rPr>
      </w:pPr>
      <w:r w:rsidRPr="00BD533C">
        <w:rPr>
          <w:color w:val="FF0000"/>
          <w:szCs w:val="24"/>
        </w:rPr>
        <w:t xml:space="preserve">Buatlah diagram sequence untuk setiap skenario use case. Skenario MELIBATKAN elemen WAE Logical View (jika berbasis web) dan Kelas </w:t>
      </w:r>
    </w:p>
    <w:p w:rsidR="005E01F9" w:rsidRPr="00BD533C" w:rsidRDefault="005E01F9" w:rsidP="005E01F9">
      <w:pPr>
        <w:rPr>
          <w:color w:val="FF0000"/>
        </w:rPr>
      </w:pPr>
    </w:p>
    <w:p w:rsidR="005E01F9" w:rsidRPr="00BD533C" w:rsidRDefault="005E01F9" w:rsidP="005E01F9">
      <w:pPr>
        <w:pStyle w:val="Heading4"/>
        <w:rPr>
          <w:color w:val="FF0000"/>
        </w:rPr>
      </w:pPr>
      <w:r w:rsidRPr="00BD533C">
        <w:rPr>
          <w:color w:val="FF0000"/>
        </w:rPr>
        <w:t xml:space="preserve">Diagram Kelas </w:t>
      </w:r>
    </w:p>
    <w:p w:rsidR="005E01F9" w:rsidRPr="00BD533C" w:rsidRDefault="005E01F9" w:rsidP="005A7CF2">
      <w:pPr>
        <w:rPr>
          <w:color w:val="FF0000"/>
          <w:szCs w:val="24"/>
        </w:rPr>
      </w:pPr>
      <w:r w:rsidRPr="00BD533C">
        <w:rPr>
          <w:color w:val="FF0000"/>
          <w:szCs w:val="24"/>
        </w:rPr>
        <w:t>Buatlah diagram kelas lengkap dengan Elemen WAE-Logical View (jika berbasis web).</w:t>
      </w:r>
    </w:p>
    <w:p w:rsidR="00564577" w:rsidRPr="00BD533C" w:rsidRDefault="00564577" w:rsidP="00564577">
      <w:pPr>
        <w:rPr>
          <w:i/>
          <w:color w:val="FF0000"/>
        </w:rPr>
      </w:pPr>
    </w:p>
    <w:p w:rsidR="00C54EC4" w:rsidRPr="00BD533C" w:rsidRDefault="00C54EC4" w:rsidP="00C54EC4">
      <w:pPr>
        <w:pStyle w:val="Heading2"/>
      </w:pPr>
      <w:bookmarkStart w:id="34" w:name="_Toc215319390"/>
      <w:bookmarkStart w:id="35" w:name="_Toc386358574"/>
      <w:r w:rsidRPr="00BD533C">
        <w:t>Perancangan Detil Elemen Logical View</w:t>
      </w:r>
      <w:bookmarkEnd w:id="34"/>
      <w:bookmarkEnd w:id="35"/>
    </w:p>
    <w:p w:rsidR="00C54EC4" w:rsidRPr="00BD533C" w:rsidRDefault="00C54EC4" w:rsidP="00C54EC4"/>
    <w:p w:rsidR="00C4163E" w:rsidRPr="00BD533C" w:rsidRDefault="00C4163E" w:rsidP="00C54EC4">
      <w:r w:rsidRPr="00BD533C">
        <w:t>Tabel 3.73</w:t>
      </w:r>
      <w:r w:rsidRPr="00BD533C">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BD533C" w:rsidTr="00245B32">
        <w:tc>
          <w:tcPr>
            <w:tcW w:w="1555" w:type="dxa"/>
          </w:tcPr>
          <w:p w:rsidR="00B01085" w:rsidRPr="00BD533C" w:rsidRDefault="00B01085" w:rsidP="00245B32">
            <w:pPr>
              <w:rPr>
                <w:i/>
              </w:rPr>
            </w:pPr>
            <w:r w:rsidRPr="00BD533C">
              <w:rPr>
                <w:i/>
              </w:rPr>
              <w:t>No</w:t>
            </w:r>
          </w:p>
        </w:tc>
        <w:tc>
          <w:tcPr>
            <w:tcW w:w="5528" w:type="dxa"/>
          </w:tcPr>
          <w:p w:rsidR="00B01085" w:rsidRPr="00BD533C" w:rsidRDefault="00B01085" w:rsidP="00245B32">
            <w:pPr>
              <w:rPr>
                <w:i/>
              </w:rPr>
            </w:pPr>
            <w:r w:rsidRPr="00BD533C">
              <w:rPr>
                <w:i/>
              </w:rPr>
              <w:t>Nama Elemen Lojik WAE</w:t>
            </w:r>
          </w:p>
        </w:tc>
        <w:tc>
          <w:tcPr>
            <w:tcW w:w="1984" w:type="dxa"/>
          </w:tcPr>
          <w:p w:rsidR="00B01085" w:rsidRPr="00BD533C" w:rsidRDefault="00B01085" w:rsidP="00245B32">
            <w:pPr>
              <w:rPr>
                <w:i/>
              </w:rPr>
            </w:pPr>
            <w:r w:rsidRPr="00BD533C">
              <w:rPr>
                <w:i/>
              </w:rPr>
              <w:t>Stereotype</w:t>
            </w:r>
          </w:p>
        </w:tc>
      </w:tr>
      <w:tr w:rsidR="00AB727F" w:rsidRPr="00BD533C" w:rsidTr="00245B32">
        <w:tc>
          <w:tcPr>
            <w:tcW w:w="1555" w:type="dxa"/>
          </w:tcPr>
          <w:p w:rsidR="00AB727F" w:rsidRPr="00BD533C" w:rsidRDefault="00AB727F" w:rsidP="00AB727F">
            <w:pPr>
              <w:rPr>
                <w:i/>
              </w:rPr>
            </w:pPr>
            <w:r w:rsidRPr="00BD533C">
              <w:rPr>
                <w:i/>
              </w:rPr>
              <w:t>WAE-S-00</w:t>
            </w:r>
          </w:p>
        </w:tc>
        <w:tc>
          <w:tcPr>
            <w:tcW w:w="5528" w:type="dxa"/>
          </w:tcPr>
          <w:p w:rsidR="00AB727F" w:rsidRPr="00BD533C" w:rsidRDefault="00AB727F" w:rsidP="00AB727F">
            <w:pPr>
              <w:rPr>
                <w:i/>
              </w:rPr>
            </w:pPr>
            <w:r w:rsidRPr="00BD533C">
              <w:rPr>
                <w:i/>
              </w:rPr>
              <w:t>Login</w:t>
            </w:r>
          </w:p>
        </w:tc>
        <w:tc>
          <w:tcPr>
            <w:tcW w:w="1984" w:type="dxa"/>
          </w:tcPr>
          <w:p w:rsidR="00AB727F" w:rsidRPr="00BD533C" w:rsidRDefault="00AB727F" w:rsidP="00AB727F">
            <w:pPr>
              <w:rPr>
                <w:i/>
              </w:rPr>
            </w:pPr>
            <w:r w:rsidRPr="00BD533C">
              <w:rPr>
                <w:i/>
              </w:rPr>
              <w:t>Server Page</w:t>
            </w:r>
          </w:p>
        </w:tc>
      </w:tr>
      <w:tr w:rsidR="00AB727F" w:rsidRPr="00BD533C" w:rsidTr="00245B32">
        <w:tc>
          <w:tcPr>
            <w:tcW w:w="1555" w:type="dxa"/>
          </w:tcPr>
          <w:p w:rsidR="00AB727F" w:rsidRPr="00BD533C" w:rsidRDefault="00AB727F" w:rsidP="00AB727F">
            <w:pPr>
              <w:rPr>
                <w:i/>
              </w:rPr>
            </w:pPr>
            <w:r w:rsidRPr="00BD533C">
              <w:rPr>
                <w:i/>
              </w:rPr>
              <w:t>WAE-S-01</w:t>
            </w:r>
          </w:p>
        </w:tc>
        <w:tc>
          <w:tcPr>
            <w:tcW w:w="5528" w:type="dxa"/>
          </w:tcPr>
          <w:p w:rsidR="00AB727F" w:rsidRPr="00BD533C" w:rsidRDefault="00AB727F" w:rsidP="00AB727F">
            <w:pPr>
              <w:rPr>
                <w:i/>
              </w:rPr>
            </w:pPr>
            <w:r w:rsidRPr="00BD533C">
              <w:rPr>
                <w:i/>
              </w:rPr>
              <w:t>Karyawan</w:t>
            </w:r>
          </w:p>
        </w:tc>
        <w:tc>
          <w:tcPr>
            <w:tcW w:w="1984" w:type="dxa"/>
          </w:tcPr>
          <w:p w:rsidR="00AB727F" w:rsidRPr="00BD533C" w:rsidRDefault="00AB727F" w:rsidP="00AB727F">
            <w:pPr>
              <w:rPr>
                <w:i/>
              </w:rPr>
            </w:pPr>
            <w:r w:rsidRPr="00BD533C">
              <w:rPr>
                <w:i/>
              </w:rPr>
              <w:t>Server Page</w:t>
            </w:r>
          </w:p>
        </w:tc>
      </w:tr>
      <w:tr w:rsidR="00AB727F" w:rsidRPr="00BD533C" w:rsidTr="00245B32">
        <w:tc>
          <w:tcPr>
            <w:tcW w:w="1555" w:type="dxa"/>
          </w:tcPr>
          <w:p w:rsidR="00AB727F" w:rsidRPr="00BD533C" w:rsidRDefault="00AB727F" w:rsidP="00AB727F">
            <w:r w:rsidRPr="00BD533C">
              <w:rPr>
                <w:i/>
              </w:rPr>
              <w:t>WAE-S-02</w:t>
            </w:r>
          </w:p>
        </w:tc>
        <w:tc>
          <w:tcPr>
            <w:tcW w:w="5528" w:type="dxa"/>
          </w:tcPr>
          <w:p w:rsidR="00AB727F" w:rsidRPr="00BD533C" w:rsidRDefault="00AB727F" w:rsidP="00AB727F">
            <w:pPr>
              <w:rPr>
                <w:i/>
              </w:rPr>
            </w:pPr>
            <w:r w:rsidRPr="00BD533C">
              <w:rPr>
                <w:i/>
              </w:rPr>
              <w:t>Jadwal</w:t>
            </w:r>
          </w:p>
        </w:tc>
        <w:tc>
          <w:tcPr>
            <w:tcW w:w="1984" w:type="dxa"/>
          </w:tcPr>
          <w:p w:rsidR="00AB727F" w:rsidRPr="00BD533C" w:rsidRDefault="00AB727F" w:rsidP="00AB727F">
            <w:pPr>
              <w:rPr>
                <w:i/>
              </w:rPr>
            </w:pPr>
            <w:r w:rsidRPr="00BD533C">
              <w:rPr>
                <w:i/>
              </w:rPr>
              <w:t>Server Page</w:t>
            </w:r>
          </w:p>
        </w:tc>
      </w:tr>
      <w:tr w:rsidR="00AB727F" w:rsidRPr="00BD533C" w:rsidTr="00245B32">
        <w:tc>
          <w:tcPr>
            <w:tcW w:w="1555" w:type="dxa"/>
          </w:tcPr>
          <w:p w:rsidR="00AB727F" w:rsidRPr="00BD533C" w:rsidRDefault="00AB727F" w:rsidP="00AB727F">
            <w:r w:rsidRPr="00BD533C">
              <w:rPr>
                <w:i/>
              </w:rPr>
              <w:t>WAE-S-03</w:t>
            </w:r>
          </w:p>
        </w:tc>
        <w:tc>
          <w:tcPr>
            <w:tcW w:w="5528" w:type="dxa"/>
          </w:tcPr>
          <w:p w:rsidR="00AB727F" w:rsidRPr="00BD533C" w:rsidRDefault="00AB727F" w:rsidP="00AB727F">
            <w:pPr>
              <w:rPr>
                <w:i/>
              </w:rPr>
            </w:pPr>
            <w:r w:rsidRPr="00BD533C">
              <w:rPr>
                <w:i/>
              </w:rPr>
              <w:t>File</w:t>
            </w:r>
          </w:p>
        </w:tc>
        <w:tc>
          <w:tcPr>
            <w:tcW w:w="1984" w:type="dxa"/>
          </w:tcPr>
          <w:p w:rsidR="00AB727F" w:rsidRPr="00BD533C" w:rsidRDefault="00AB727F" w:rsidP="00AB727F">
            <w:r w:rsidRPr="00BD533C">
              <w:rPr>
                <w:i/>
              </w:rPr>
              <w:t>Server Page</w:t>
            </w:r>
          </w:p>
        </w:tc>
      </w:tr>
      <w:tr w:rsidR="00AB727F" w:rsidRPr="00BD533C" w:rsidTr="00245B32">
        <w:tc>
          <w:tcPr>
            <w:tcW w:w="1555" w:type="dxa"/>
          </w:tcPr>
          <w:p w:rsidR="00AB727F" w:rsidRPr="00BD533C" w:rsidRDefault="00AB727F" w:rsidP="00AB727F">
            <w:r w:rsidRPr="00BD533C">
              <w:rPr>
                <w:i/>
              </w:rPr>
              <w:t>WAE-S-04</w:t>
            </w:r>
          </w:p>
        </w:tc>
        <w:tc>
          <w:tcPr>
            <w:tcW w:w="5528" w:type="dxa"/>
          </w:tcPr>
          <w:p w:rsidR="00AB727F" w:rsidRPr="00BD533C" w:rsidRDefault="00AB727F" w:rsidP="00AB727F">
            <w:pPr>
              <w:rPr>
                <w:i/>
              </w:rPr>
            </w:pPr>
            <w:r w:rsidRPr="00BD533C">
              <w:rPr>
                <w:i/>
              </w:rPr>
              <w:t>Pengetahuan</w:t>
            </w:r>
          </w:p>
        </w:tc>
        <w:tc>
          <w:tcPr>
            <w:tcW w:w="1984" w:type="dxa"/>
          </w:tcPr>
          <w:p w:rsidR="00AB727F" w:rsidRPr="00BD533C" w:rsidRDefault="00AB727F" w:rsidP="00AB727F">
            <w:r w:rsidRPr="00BD533C">
              <w:rPr>
                <w:i/>
              </w:rPr>
              <w:t>Server Page</w:t>
            </w:r>
          </w:p>
        </w:tc>
      </w:tr>
      <w:tr w:rsidR="00AB727F" w:rsidRPr="00BD533C" w:rsidTr="00245B32">
        <w:tc>
          <w:tcPr>
            <w:tcW w:w="1555" w:type="dxa"/>
          </w:tcPr>
          <w:p w:rsidR="00AB727F" w:rsidRPr="00BD533C" w:rsidRDefault="00AB727F" w:rsidP="00AB727F">
            <w:r w:rsidRPr="00BD533C">
              <w:rPr>
                <w:i/>
              </w:rPr>
              <w:t>WAE-S-05</w:t>
            </w:r>
          </w:p>
        </w:tc>
        <w:tc>
          <w:tcPr>
            <w:tcW w:w="5528" w:type="dxa"/>
          </w:tcPr>
          <w:p w:rsidR="00AB727F" w:rsidRPr="00BD533C" w:rsidRDefault="00AB727F" w:rsidP="00AB727F">
            <w:pPr>
              <w:rPr>
                <w:i/>
              </w:rPr>
            </w:pPr>
            <w:r w:rsidRPr="00BD533C">
              <w:rPr>
                <w:i/>
              </w:rPr>
              <w:t>Komentar</w:t>
            </w:r>
          </w:p>
        </w:tc>
        <w:tc>
          <w:tcPr>
            <w:tcW w:w="1984" w:type="dxa"/>
          </w:tcPr>
          <w:p w:rsidR="00AB727F" w:rsidRPr="00BD533C" w:rsidRDefault="00AB727F" w:rsidP="00AB727F">
            <w:r w:rsidRPr="00BD533C">
              <w:rPr>
                <w:i/>
              </w:rPr>
              <w:t>Server Page</w:t>
            </w:r>
          </w:p>
        </w:tc>
      </w:tr>
      <w:tr w:rsidR="00AB727F" w:rsidRPr="00BD533C" w:rsidTr="00245B32">
        <w:tc>
          <w:tcPr>
            <w:tcW w:w="1555" w:type="dxa"/>
          </w:tcPr>
          <w:p w:rsidR="00AB727F" w:rsidRPr="00BD533C" w:rsidRDefault="00AB727F" w:rsidP="00AB727F">
            <w:r w:rsidRPr="00BD533C">
              <w:rPr>
                <w:i/>
              </w:rPr>
              <w:t>WAE-S-06</w:t>
            </w:r>
          </w:p>
        </w:tc>
        <w:tc>
          <w:tcPr>
            <w:tcW w:w="5528" w:type="dxa"/>
          </w:tcPr>
          <w:p w:rsidR="00AB727F" w:rsidRPr="00BD533C" w:rsidRDefault="00AB727F" w:rsidP="00AB727F">
            <w:pPr>
              <w:rPr>
                <w:i/>
              </w:rPr>
            </w:pPr>
            <w:r w:rsidRPr="00BD533C">
              <w:rPr>
                <w:i/>
              </w:rPr>
              <w:t>TrackRecord</w:t>
            </w:r>
          </w:p>
        </w:tc>
        <w:tc>
          <w:tcPr>
            <w:tcW w:w="1984" w:type="dxa"/>
          </w:tcPr>
          <w:p w:rsidR="00AB727F" w:rsidRPr="00BD533C" w:rsidRDefault="00AB727F" w:rsidP="00AB727F">
            <w:r w:rsidRPr="00BD533C">
              <w:rPr>
                <w:i/>
              </w:rPr>
              <w:t>Server Page</w:t>
            </w:r>
          </w:p>
        </w:tc>
      </w:tr>
      <w:tr w:rsidR="00AB727F" w:rsidRPr="00BD533C" w:rsidTr="00245B32">
        <w:tc>
          <w:tcPr>
            <w:tcW w:w="1555" w:type="dxa"/>
          </w:tcPr>
          <w:p w:rsidR="00AB727F" w:rsidRPr="00BD533C" w:rsidRDefault="00AB727F" w:rsidP="00AB727F">
            <w:pPr>
              <w:rPr>
                <w:i/>
              </w:rPr>
            </w:pPr>
            <w:r w:rsidRPr="00BD533C">
              <w:rPr>
                <w:i/>
              </w:rPr>
              <w:t>WAE-S-07</w:t>
            </w:r>
          </w:p>
        </w:tc>
        <w:tc>
          <w:tcPr>
            <w:tcW w:w="5528" w:type="dxa"/>
          </w:tcPr>
          <w:p w:rsidR="00AB727F" w:rsidRPr="00BD533C" w:rsidRDefault="00AB727F" w:rsidP="00AB727F">
            <w:pPr>
              <w:rPr>
                <w:i/>
              </w:rPr>
            </w:pPr>
            <w:r w:rsidRPr="00BD533C">
              <w:rPr>
                <w:i/>
              </w:rPr>
              <w:t>Proyek</w:t>
            </w:r>
          </w:p>
        </w:tc>
        <w:tc>
          <w:tcPr>
            <w:tcW w:w="1984" w:type="dxa"/>
          </w:tcPr>
          <w:p w:rsidR="00AB727F" w:rsidRPr="00BD533C" w:rsidRDefault="00AB727F" w:rsidP="00AB727F">
            <w:pPr>
              <w:rPr>
                <w:i/>
              </w:rPr>
            </w:pPr>
            <w:r w:rsidRPr="00BD533C">
              <w:rPr>
                <w:i/>
              </w:rPr>
              <w:t>Server Page</w:t>
            </w:r>
          </w:p>
        </w:tc>
      </w:tr>
      <w:tr w:rsidR="000D5877" w:rsidRPr="00BD533C" w:rsidTr="00245B32">
        <w:tc>
          <w:tcPr>
            <w:tcW w:w="1555" w:type="dxa"/>
          </w:tcPr>
          <w:p w:rsidR="000D5877" w:rsidRPr="00BD533C" w:rsidRDefault="000D5877" w:rsidP="000D5877">
            <w:pPr>
              <w:rPr>
                <w:i/>
              </w:rPr>
            </w:pPr>
            <w:r w:rsidRPr="00BD533C">
              <w:rPr>
                <w:i/>
              </w:rPr>
              <w:t>WAE-C-01</w:t>
            </w:r>
          </w:p>
        </w:tc>
        <w:tc>
          <w:tcPr>
            <w:tcW w:w="5528" w:type="dxa"/>
          </w:tcPr>
          <w:p w:rsidR="000D5877" w:rsidRPr="00BD533C" w:rsidRDefault="000D5877" w:rsidP="000D5877">
            <w:pPr>
              <w:rPr>
                <w:i/>
              </w:rPr>
            </w:pPr>
            <w:r w:rsidRPr="00BD533C">
              <w:rPr>
                <w:i/>
              </w:rPr>
              <w:t>TambahKaryawan</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r w:rsidRPr="00BD533C">
              <w:rPr>
                <w:i/>
              </w:rPr>
              <w:t>WAE-C-02</w:t>
            </w:r>
          </w:p>
        </w:tc>
        <w:tc>
          <w:tcPr>
            <w:tcW w:w="5528" w:type="dxa"/>
          </w:tcPr>
          <w:p w:rsidR="000D5877" w:rsidRPr="00BD533C" w:rsidRDefault="000D5877" w:rsidP="000D5877">
            <w:pPr>
              <w:rPr>
                <w:i/>
              </w:rPr>
            </w:pPr>
            <w:r w:rsidRPr="00BD533C">
              <w:rPr>
                <w:i/>
              </w:rPr>
              <w:t>EditKaryaw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03</w:t>
            </w:r>
          </w:p>
        </w:tc>
        <w:tc>
          <w:tcPr>
            <w:tcW w:w="5528" w:type="dxa"/>
          </w:tcPr>
          <w:p w:rsidR="000D5877" w:rsidRPr="00BD533C" w:rsidRDefault="000D5877" w:rsidP="000D5877">
            <w:pPr>
              <w:rPr>
                <w:i/>
              </w:rPr>
            </w:pPr>
            <w:r w:rsidRPr="00BD533C">
              <w:rPr>
                <w:i/>
              </w:rPr>
              <w:t>DaftarKaryaw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04</w:t>
            </w:r>
          </w:p>
        </w:tc>
        <w:tc>
          <w:tcPr>
            <w:tcW w:w="5528" w:type="dxa"/>
          </w:tcPr>
          <w:p w:rsidR="000D5877" w:rsidRPr="00BD533C" w:rsidRDefault="000D5877" w:rsidP="000D5877">
            <w:pPr>
              <w:rPr>
                <w:i/>
              </w:rPr>
            </w:pPr>
            <w:r w:rsidRPr="00BD533C">
              <w:rPr>
                <w:i/>
              </w:rPr>
              <w:t>LihatKaryaw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05</w:t>
            </w:r>
          </w:p>
        </w:tc>
        <w:tc>
          <w:tcPr>
            <w:tcW w:w="5528" w:type="dxa"/>
          </w:tcPr>
          <w:p w:rsidR="000D5877" w:rsidRPr="00BD533C" w:rsidRDefault="000D5877" w:rsidP="000D5877">
            <w:pPr>
              <w:rPr>
                <w:i/>
              </w:rPr>
            </w:pPr>
            <w:r w:rsidRPr="00BD533C">
              <w:rPr>
                <w:i/>
              </w:rPr>
              <w:t>TambahJadwal</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06</w:t>
            </w:r>
          </w:p>
        </w:tc>
        <w:tc>
          <w:tcPr>
            <w:tcW w:w="5528" w:type="dxa"/>
          </w:tcPr>
          <w:p w:rsidR="000D5877" w:rsidRPr="00BD533C" w:rsidRDefault="000D5877" w:rsidP="000D5877">
            <w:pPr>
              <w:rPr>
                <w:i/>
              </w:rPr>
            </w:pPr>
            <w:r w:rsidRPr="00BD533C">
              <w:rPr>
                <w:i/>
              </w:rPr>
              <w:t>HapusJadwal</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07</w:t>
            </w:r>
          </w:p>
        </w:tc>
        <w:tc>
          <w:tcPr>
            <w:tcW w:w="5528" w:type="dxa"/>
          </w:tcPr>
          <w:p w:rsidR="000D5877" w:rsidRPr="00BD533C" w:rsidRDefault="000D5877" w:rsidP="000D5877">
            <w:pPr>
              <w:rPr>
                <w:i/>
              </w:rPr>
            </w:pPr>
            <w:r w:rsidRPr="00BD533C">
              <w:rPr>
                <w:i/>
              </w:rPr>
              <w:t>EditJadwal</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lastRenderedPageBreak/>
              <w:t>WAE-C-08</w:t>
            </w:r>
          </w:p>
        </w:tc>
        <w:tc>
          <w:tcPr>
            <w:tcW w:w="5528" w:type="dxa"/>
          </w:tcPr>
          <w:p w:rsidR="000D5877" w:rsidRPr="00BD533C" w:rsidRDefault="000D5877" w:rsidP="000D5877">
            <w:pPr>
              <w:rPr>
                <w:i/>
              </w:rPr>
            </w:pPr>
            <w:r w:rsidRPr="00BD533C">
              <w:rPr>
                <w:i/>
              </w:rPr>
              <w:t>LihatJadwal</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09</w:t>
            </w:r>
          </w:p>
        </w:tc>
        <w:tc>
          <w:tcPr>
            <w:tcW w:w="5528" w:type="dxa"/>
          </w:tcPr>
          <w:p w:rsidR="000D5877" w:rsidRPr="00BD533C" w:rsidRDefault="000D5877" w:rsidP="000D5877">
            <w:pPr>
              <w:rPr>
                <w:i/>
              </w:rPr>
            </w:pPr>
            <w:r w:rsidRPr="00BD533C">
              <w:rPr>
                <w:i/>
              </w:rPr>
              <w:t>DaftarJadwal</w:t>
            </w:r>
            <w:r w:rsidR="00716660" w:rsidRPr="00BD533C">
              <w:rPr>
                <w:i/>
              </w:rPr>
              <w:t>View</w:t>
            </w:r>
          </w:p>
        </w:tc>
        <w:tc>
          <w:tcPr>
            <w:tcW w:w="1984" w:type="dxa"/>
          </w:tcPr>
          <w:p w:rsidR="000D5877" w:rsidRPr="00BD533C" w:rsidRDefault="00613417" w:rsidP="000D5877">
            <w:pPr>
              <w:rPr>
                <w:i/>
              </w:rPr>
            </w:pPr>
            <w:r w:rsidRPr="00BD533C">
              <w:rPr>
                <w:i/>
              </w:rPr>
              <w:t>Client Page</w:t>
            </w:r>
          </w:p>
        </w:tc>
      </w:tr>
      <w:tr w:rsidR="000D5877" w:rsidRPr="00BD533C" w:rsidTr="00245B32">
        <w:tc>
          <w:tcPr>
            <w:tcW w:w="1555" w:type="dxa"/>
          </w:tcPr>
          <w:p w:rsidR="000D5877" w:rsidRPr="00BD533C" w:rsidRDefault="000D5877" w:rsidP="000D5877">
            <w:r w:rsidRPr="00BD533C">
              <w:rPr>
                <w:i/>
              </w:rPr>
              <w:t>WAE-C-1</w:t>
            </w:r>
            <w:r w:rsidR="00D72A8F" w:rsidRPr="00BD533C">
              <w:rPr>
                <w:i/>
              </w:rPr>
              <w:t>0</w:t>
            </w:r>
          </w:p>
        </w:tc>
        <w:tc>
          <w:tcPr>
            <w:tcW w:w="5528" w:type="dxa"/>
          </w:tcPr>
          <w:p w:rsidR="000D5877" w:rsidRPr="00BD533C" w:rsidRDefault="000D5877" w:rsidP="000D5877">
            <w:pPr>
              <w:rPr>
                <w:i/>
              </w:rPr>
            </w:pPr>
            <w:r w:rsidRPr="00BD533C">
              <w:rPr>
                <w:i/>
              </w:rPr>
              <w:t>TambahPengetahu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1</w:t>
            </w:r>
            <w:r w:rsidR="00D72A8F" w:rsidRPr="00BD533C">
              <w:rPr>
                <w:i/>
              </w:rPr>
              <w:t>1</w:t>
            </w:r>
          </w:p>
        </w:tc>
        <w:tc>
          <w:tcPr>
            <w:tcW w:w="5528" w:type="dxa"/>
          </w:tcPr>
          <w:p w:rsidR="000D5877" w:rsidRPr="00BD533C" w:rsidRDefault="000D5877" w:rsidP="000D5877">
            <w:pPr>
              <w:rPr>
                <w:i/>
              </w:rPr>
            </w:pPr>
            <w:r w:rsidRPr="00BD533C">
              <w:rPr>
                <w:i/>
              </w:rPr>
              <w:t>EditPengetahu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1</w:t>
            </w:r>
            <w:r w:rsidR="00D72A8F" w:rsidRPr="00BD533C">
              <w:rPr>
                <w:i/>
              </w:rPr>
              <w:t>2</w:t>
            </w:r>
          </w:p>
        </w:tc>
        <w:tc>
          <w:tcPr>
            <w:tcW w:w="5528" w:type="dxa"/>
          </w:tcPr>
          <w:p w:rsidR="000D5877" w:rsidRPr="00BD533C" w:rsidRDefault="000D5877" w:rsidP="000D5877">
            <w:pPr>
              <w:rPr>
                <w:i/>
              </w:rPr>
            </w:pPr>
            <w:r w:rsidRPr="00BD533C">
              <w:rPr>
                <w:i/>
              </w:rPr>
              <w:t>DaftarPengetahu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1</w:t>
            </w:r>
            <w:r w:rsidR="00D72A8F" w:rsidRPr="00BD533C">
              <w:rPr>
                <w:i/>
              </w:rPr>
              <w:t>3</w:t>
            </w:r>
          </w:p>
        </w:tc>
        <w:tc>
          <w:tcPr>
            <w:tcW w:w="5528" w:type="dxa"/>
          </w:tcPr>
          <w:p w:rsidR="000D5877" w:rsidRPr="00BD533C" w:rsidRDefault="000D5877" w:rsidP="000D5877">
            <w:pPr>
              <w:rPr>
                <w:i/>
              </w:rPr>
            </w:pPr>
            <w:r w:rsidRPr="00BD533C">
              <w:rPr>
                <w:i/>
              </w:rPr>
              <w:t>LihatPengetahu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1</w:t>
            </w:r>
            <w:r w:rsidR="004F7A81">
              <w:rPr>
                <w:i/>
              </w:rPr>
              <w:t>4</w:t>
            </w:r>
          </w:p>
        </w:tc>
        <w:tc>
          <w:tcPr>
            <w:tcW w:w="5528" w:type="dxa"/>
          </w:tcPr>
          <w:p w:rsidR="000D5877" w:rsidRPr="00BD533C" w:rsidRDefault="000D5877" w:rsidP="000D5877">
            <w:pPr>
              <w:rPr>
                <w:i/>
              </w:rPr>
            </w:pPr>
            <w:r w:rsidRPr="00BD533C">
              <w:rPr>
                <w:i/>
              </w:rPr>
              <w:t>LihatTrackRecord</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1</w:t>
            </w:r>
            <w:r w:rsidR="004F7A81">
              <w:rPr>
                <w:i/>
              </w:rPr>
              <w:t>5</w:t>
            </w:r>
          </w:p>
        </w:tc>
        <w:tc>
          <w:tcPr>
            <w:tcW w:w="5528" w:type="dxa"/>
          </w:tcPr>
          <w:p w:rsidR="000D5877" w:rsidRPr="00BD533C" w:rsidRDefault="000D5877" w:rsidP="000D5877">
            <w:pPr>
              <w:rPr>
                <w:i/>
              </w:rPr>
            </w:pPr>
            <w:r w:rsidRPr="00BD533C">
              <w:rPr>
                <w:i/>
              </w:rPr>
              <w:t>KirimRequestTrackRecord</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1</w:t>
            </w:r>
            <w:r w:rsidR="004F7A81">
              <w:rPr>
                <w:i/>
              </w:rPr>
              <w:t>6</w:t>
            </w:r>
          </w:p>
        </w:tc>
        <w:tc>
          <w:tcPr>
            <w:tcW w:w="5528" w:type="dxa"/>
          </w:tcPr>
          <w:p w:rsidR="000D5877" w:rsidRPr="00BD533C" w:rsidRDefault="000D5877" w:rsidP="000D5877">
            <w:pPr>
              <w:rPr>
                <w:i/>
              </w:rPr>
            </w:pPr>
            <w:r w:rsidRPr="00BD533C">
              <w:rPr>
                <w:i/>
              </w:rPr>
              <w:t>TambahTrackRecord</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1</w:t>
            </w:r>
            <w:r w:rsidR="004F7A81">
              <w:rPr>
                <w:i/>
              </w:rPr>
              <w:t>7</w:t>
            </w:r>
          </w:p>
        </w:tc>
        <w:tc>
          <w:tcPr>
            <w:tcW w:w="5528" w:type="dxa"/>
          </w:tcPr>
          <w:p w:rsidR="000D5877" w:rsidRPr="00BD533C" w:rsidRDefault="000D5877" w:rsidP="000D5877">
            <w:pPr>
              <w:rPr>
                <w:i/>
              </w:rPr>
            </w:pPr>
            <w:r w:rsidRPr="00BD533C">
              <w:rPr>
                <w:i/>
              </w:rPr>
              <w:t>EditTrackRecord</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D72A8F" w:rsidP="000D5877">
            <w:pPr>
              <w:rPr>
                <w:i/>
              </w:rPr>
            </w:pPr>
            <w:r w:rsidRPr="00BD533C">
              <w:rPr>
                <w:i/>
              </w:rPr>
              <w:t>WAE-C-1</w:t>
            </w:r>
            <w:r w:rsidR="004F7A81">
              <w:rPr>
                <w:i/>
              </w:rPr>
              <w:t>8</w:t>
            </w:r>
          </w:p>
        </w:tc>
        <w:tc>
          <w:tcPr>
            <w:tcW w:w="5528" w:type="dxa"/>
          </w:tcPr>
          <w:p w:rsidR="000D5877" w:rsidRPr="00BD533C" w:rsidRDefault="000D5877" w:rsidP="000D5877">
            <w:pPr>
              <w:rPr>
                <w:i/>
              </w:rPr>
            </w:pPr>
            <w:r w:rsidRPr="00BD533C">
              <w:rPr>
                <w:i/>
              </w:rPr>
              <w:t>DaftarTrackRecord</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4F7A81" w:rsidP="000D5877">
            <w:pPr>
              <w:rPr>
                <w:i/>
              </w:rPr>
            </w:pPr>
            <w:r>
              <w:rPr>
                <w:i/>
              </w:rPr>
              <w:t>WAE-C-19</w:t>
            </w:r>
          </w:p>
        </w:tc>
        <w:tc>
          <w:tcPr>
            <w:tcW w:w="5528" w:type="dxa"/>
          </w:tcPr>
          <w:p w:rsidR="000D5877" w:rsidRPr="00BD533C" w:rsidRDefault="000D5877" w:rsidP="000D5877">
            <w:pPr>
              <w:rPr>
                <w:i/>
              </w:rPr>
            </w:pPr>
            <w:r w:rsidRPr="00BD533C">
              <w:rPr>
                <w:i/>
              </w:rPr>
              <w:t>DaftarProyek</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2</w:t>
            </w:r>
            <w:r w:rsidR="004F7A81">
              <w:rPr>
                <w:i/>
              </w:rPr>
              <w:t>0</w:t>
            </w:r>
          </w:p>
        </w:tc>
        <w:tc>
          <w:tcPr>
            <w:tcW w:w="5528" w:type="dxa"/>
          </w:tcPr>
          <w:p w:rsidR="000D5877" w:rsidRPr="00BD533C" w:rsidRDefault="000D5877" w:rsidP="000D5877">
            <w:pPr>
              <w:rPr>
                <w:i/>
              </w:rPr>
            </w:pPr>
            <w:r w:rsidRPr="00BD533C">
              <w:rPr>
                <w:i/>
              </w:rPr>
              <w:t>DaftarPengerjaanProyek</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2</w:t>
            </w:r>
            <w:r w:rsidR="004F7A81">
              <w:rPr>
                <w:i/>
              </w:rPr>
              <w:t>1</w:t>
            </w:r>
          </w:p>
        </w:tc>
        <w:tc>
          <w:tcPr>
            <w:tcW w:w="5528" w:type="dxa"/>
          </w:tcPr>
          <w:p w:rsidR="000D5877" w:rsidRPr="00BD533C" w:rsidRDefault="000D5877" w:rsidP="000D5877">
            <w:pPr>
              <w:rPr>
                <w:i/>
              </w:rPr>
            </w:pPr>
            <w:r w:rsidRPr="00BD533C">
              <w:rPr>
                <w:i/>
              </w:rPr>
              <w:t>LaporanProyek</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B85D1A" w:rsidRPr="00BD533C" w:rsidTr="00245B32">
        <w:tc>
          <w:tcPr>
            <w:tcW w:w="1555" w:type="dxa"/>
          </w:tcPr>
          <w:p w:rsidR="00B85D1A" w:rsidRPr="00BD533C" w:rsidRDefault="00B85D1A" w:rsidP="000D5877">
            <w:pPr>
              <w:rPr>
                <w:i/>
              </w:rPr>
            </w:pPr>
            <w:r w:rsidRPr="00BD533C">
              <w:rPr>
                <w:i/>
              </w:rPr>
              <w:t>WAE-H-00</w:t>
            </w:r>
          </w:p>
        </w:tc>
        <w:tc>
          <w:tcPr>
            <w:tcW w:w="5528" w:type="dxa"/>
          </w:tcPr>
          <w:p w:rsidR="00B85D1A" w:rsidRPr="00BD533C" w:rsidRDefault="00B85D1A" w:rsidP="000D5877">
            <w:pPr>
              <w:rPr>
                <w:i/>
              </w:rPr>
            </w:pPr>
            <w:r w:rsidRPr="00BD533C">
              <w:rPr>
                <w:i/>
              </w:rPr>
              <w:t>LoginForm</w:t>
            </w:r>
          </w:p>
        </w:tc>
        <w:tc>
          <w:tcPr>
            <w:tcW w:w="1984" w:type="dxa"/>
          </w:tcPr>
          <w:p w:rsidR="00B85D1A" w:rsidRPr="00BD533C" w:rsidRDefault="00B85D1A"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01</w:t>
            </w:r>
          </w:p>
        </w:tc>
        <w:tc>
          <w:tcPr>
            <w:tcW w:w="5528" w:type="dxa"/>
          </w:tcPr>
          <w:p w:rsidR="000D5877" w:rsidRPr="00BD533C" w:rsidRDefault="000D5877" w:rsidP="000D5877">
            <w:pPr>
              <w:rPr>
                <w:i/>
              </w:rPr>
            </w:pPr>
            <w:r w:rsidRPr="00BD533C">
              <w:rPr>
                <w:i/>
              </w:rPr>
              <w:t>TambahKaryawan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r w:rsidRPr="00BD533C">
              <w:rPr>
                <w:i/>
              </w:rPr>
              <w:t>WAE-H-02</w:t>
            </w:r>
          </w:p>
        </w:tc>
        <w:tc>
          <w:tcPr>
            <w:tcW w:w="5528" w:type="dxa"/>
          </w:tcPr>
          <w:p w:rsidR="000D5877" w:rsidRPr="00BD533C" w:rsidRDefault="000D5877" w:rsidP="000D5877">
            <w:pPr>
              <w:rPr>
                <w:i/>
              </w:rPr>
            </w:pPr>
            <w:r w:rsidRPr="00BD533C">
              <w:rPr>
                <w:i/>
              </w:rPr>
              <w:t>EditKaryaw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03</w:t>
            </w:r>
          </w:p>
        </w:tc>
        <w:tc>
          <w:tcPr>
            <w:tcW w:w="5528" w:type="dxa"/>
          </w:tcPr>
          <w:p w:rsidR="000D5877" w:rsidRPr="00BD533C" w:rsidRDefault="000D5877" w:rsidP="000D5877">
            <w:pPr>
              <w:rPr>
                <w:i/>
              </w:rPr>
            </w:pPr>
            <w:r w:rsidRPr="00BD533C">
              <w:rPr>
                <w:i/>
              </w:rPr>
              <w:t>HapusKaryaw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04</w:t>
            </w:r>
          </w:p>
        </w:tc>
        <w:tc>
          <w:tcPr>
            <w:tcW w:w="5528" w:type="dxa"/>
          </w:tcPr>
          <w:p w:rsidR="000D5877" w:rsidRPr="00BD533C" w:rsidRDefault="000D5877" w:rsidP="000D5877">
            <w:pPr>
              <w:rPr>
                <w:i/>
              </w:rPr>
            </w:pPr>
            <w:r w:rsidRPr="00BD533C">
              <w:rPr>
                <w:i/>
              </w:rPr>
              <w:t>CariKaryaw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05</w:t>
            </w:r>
          </w:p>
        </w:tc>
        <w:tc>
          <w:tcPr>
            <w:tcW w:w="5528" w:type="dxa"/>
          </w:tcPr>
          <w:p w:rsidR="000D5877" w:rsidRPr="00BD533C" w:rsidRDefault="000D5877" w:rsidP="000D5877">
            <w:pPr>
              <w:rPr>
                <w:i/>
              </w:rPr>
            </w:pPr>
            <w:r w:rsidRPr="00BD533C">
              <w:rPr>
                <w:i/>
              </w:rPr>
              <w:t>TambahJadwal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06</w:t>
            </w:r>
          </w:p>
        </w:tc>
        <w:tc>
          <w:tcPr>
            <w:tcW w:w="5528" w:type="dxa"/>
          </w:tcPr>
          <w:p w:rsidR="000D5877" w:rsidRPr="00BD533C" w:rsidRDefault="000D5877" w:rsidP="000D5877">
            <w:pPr>
              <w:rPr>
                <w:i/>
              </w:rPr>
            </w:pPr>
            <w:r w:rsidRPr="00BD533C">
              <w:rPr>
                <w:i/>
              </w:rPr>
              <w:t>HapusJadwal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07</w:t>
            </w:r>
          </w:p>
        </w:tc>
        <w:tc>
          <w:tcPr>
            <w:tcW w:w="5528" w:type="dxa"/>
          </w:tcPr>
          <w:p w:rsidR="000D5877" w:rsidRPr="00BD533C" w:rsidRDefault="000D5877" w:rsidP="000D5877">
            <w:pPr>
              <w:rPr>
                <w:i/>
              </w:rPr>
            </w:pPr>
            <w:r w:rsidRPr="00BD533C">
              <w:rPr>
                <w:i/>
              </w:rPr>
              <w:t>EditJadwal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08</w:t>
            </w:r>
          </w:p>
        </w:tc>
        <w:tc>
          <w:tcPr>
            <w:tcW w:w="5528" w:type="dxa"/>
          </w:tcPr>
          <w:p w:rsidR="000D5877" w:rsidRPr="00BD533C" w:rsidRDefault="000D5877" w:rsidP="000D5877">
            <w:pPr>
              <w:rPr>
                <w:i/>
              </w:rPr>
            </w:pPr>
            <w:r w:rsidRPr="00BD533C">
              <w:rPr>
                <w:i/>
              </w:rPr>
              <w:t>CariJadwal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r w:rsidRPr="00BD533C">
              <w:rPr>
                <w:i/>
              </w:rPr>
              <w:t>WAE-H-</w:t>
            </w:r>
            <w:r w:rsidR="00D72A8F" w:rsidRPr="00BD533C">
              <w:rPr>
                <w:i/>
              </w:rPr>
              <w:t>09</w:t>
            </w:r>
          </w:p>
        </w:tc>
        <w:tc>
          <w:tcPr>
            <w:tcW w:w="5528" w:type="dxa"/>
          </w:tcPr>
          <w:p w:rsidR="000D5877" w:rsidRPr="00BD533C" w:rsidRDefault="000D5877" w:rsidP="000D5877">
            <w:pPr>
              <w:rPr>
                <w:i/>
              </w:rPr>
            </w:pPr>
            <w:r w:rsidRPr="00BD533C">
              <w:rPr>
                <w:i/>
              </w:rPr>
              <w:t>TambahPengetahu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0</w:t>
            </w:r>
          </w:p>
        </w:tc>
        <w:tc>
          <w:tcPr>
            <w:tcW w:w="5528" w:type="dxa"/>
          </w:tcPr>
          <w:p w:rsidR="000D5877" w:rsidRPr="00BD533C" w:rsidRDefault="000D5877" w:rsidP="000D5877">
            <w:pPr>
              <w:rPr>
                <w:i/>
              </w:rPr>
            </w:pPr>
            <w:r w:rsidRPr="00BD533C">
              <w:rPr>
                <w:i/>
              </w:rPr>
              <w:t>EditPengetahu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1</w:t>
            </w:r>
          </w:p>
        </w:tc>
        <w:tc>
          <w:tcPr>
            <w:tcW w:w="5528" w:type="dxa"/>
          </w:tcPr>
          <w:p w:rsidR="000D5877" w:rsidRPr="00BD533C" w:rsidRDefault="000D5877" w:rsidP="000D5877">
            <w:pPr>
              <w:rPr>
                <w:i/>
              </w:rPr>
            </w:pPr>
            <w:r w:rsidRPr="00BD533C">
              <w:rPr>
                <w:i/>
              </w:rPr>
              <w:t>HapusPengetahu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2</w:t>
            </w:r>
          </w:p>
        </w:tc>
        <w:tc>
          <w:tcPr>
            <w:tcW w:w="5528" w:type="dxa"/>
          </w:tcPr>
          <w:p w:rsidR="000D5877" w:rsidRPr="00BD533C" w:rsidRDefault="000D5877" w:rsidP="000D5877">
            <w:pPr>
              <w:rPr>
                <w:i/>
              </w:rPr>
            </w:pPr>
            <w:r w:rsidRPr="00BD533C">
              <w:rPr>
                <w:i/>
              </w:rPr>
              <w:t>CariPengetahu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3</w:t>
            </w:r>
          </w:p>
        </w:tc>
        <w:tc>
          <w:tcPr>
            <w:tcW w:w="5528" w:type="dxa"/>
          </w:tcPr>
          <w:p w:rsidR="000D5877" w:rsidRPr="00BD533C" w:rsidRDefault="000D5877" w:rsidP="000D5877">
            <w:pPr>
              <w:rPr>
                <w:i/>
              </w:rPr>
            </w:pPr>
            <w:r w:rsidRPr="00BD533C">
              <w:rPr>
                <w:i/>
              </w:rPr>
              <w:t>TambahFile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4</w:t>
            </w:r>
          </w:p>
        </w:tc>
        <w:tc>
          <w:tcPr>
            <w:tcW w:w="5528" w:type="dxa"/>
          </w:tcPr>
          <w:p w:rsidR="000D5877" w:rsidRPr="00BD533C" w:rsidRDefault="000D5877" w:rsidP="000D5877">
            <w:pPr>
              <w:rPr>
                <w:i/>
              </w:rPr>
            </w:pPr>
            <w:r w:rsidRPr="00BD533C">
              <w:rPr>
                <w:i/>
              </w:rPr>
              <w:t>HapusFile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5</w:t>
            </w:r>
          </w:p>
        </w:tc>
        <w:tc>
          <w:tcPr>
            <w:tcW w:w="5528" w:type="dxa"/>
          </w:tcPr>
          <w:p w:rsidR="000D5877" w:rsidRPr="00BD533C" w:rsidRDefault="000D5877" w:rsidP="000D5877">
            <w:pPr>
              <w:rPr>
                <w:i/>
              </w:rPr>
            </w:pPr>
            <w:r w:rsidRPr="00BD533C">
              <w:rPr>
                <w:i/>
              </w:rPr>
              <w:t>LihatFile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6</w:t>
            </w:r>
          </w:p>
        </w:tc>
        <w:tc>
          <w:tcPr>
            <w:tcW w:w="5528" w:type="dxa"/>
          </w:tcPr>
          <w:p w:rsidR="000D5877" w:rsidRPr="00BD533C" w:rsidRDefault="000D5877" w:rsidP="000D5877">
            <w:pPr>
              <w:rPr>
                <w:i/>
              </w:rPr>
            </w:pPr>
            <w:r w:rsidRPr="00BD533C">
              <w:rPr>
                <w:i/>
              </w:rPr>
              <w:t>TambahKomentar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D72A8F" w:rsidP="000D5877">
            <w:r w:rsidRPr="00BD533C">
              <w:rPr>
                <w:i/>
              </w:rPr>
              <w:t>WAE-H-17</w:t>
            </w:r>
          </w:p>
        </w:tc>
        <w:tc>
          <w:tcPr>
            <w:tcW w:w="5528" w:type="dxa"/>
          </w:tcPr>
          <w:p w:rsidR="000D5877" w:rsidRPr="00BD533C" w:rsidRDefault="000D5877" w:rsidP="000D5877">
            <w:pPr>
              <w:rPr>
                <w:i/>
              </w:rPr>
            </w:pPr>
            <w:r w:rsidRPr="00BD533C">
              <w:rPr>
                <w:i/>
              </w:rPr>
              <w:t>EditKomentar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D72A8F" w:rsidP="000D5877">
            <w:r w:rsidRPr="00BD533C">
              <w:rPr>
                <w:i/>
              </w:rPr>
              <w:t>WAE-H-18</w:t>
            </w:r>
          </w:p>
        </w:tc>
        <w:tc>
          <w:tcPr>
            <w:tcW w:w="5528" w:type="dxa"/>
          </w:tcPr>
          <w:p w:rsidR="000D5877" w:rsidRPr="00BD533C" w:rsidRDefault="000D5877" w:rsidP="000D5877">
            <w:pPr>
              <w:rPr>
                <w:i/>
              </w:rPr>
            </w:pPr>
            <w:r w:rsidRPr="00BD533C">
              <w:rPr>
                <w:i/>
              </w:rPr>
              <w:t>HapusKomentar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w:t>
            </w:r>
            <w:r w:rsidR="00D72A8F" w:rsidRPr="00BD533C">
              <w:rPr>
                <w:i/>
              </w:rPr>
              <w:t>19</w:t>
            </w:r>
          </w:p>
        </w:tc>
        <w:tc>
          <w:tcPr>
            <w:tcW w:w="5528" w:type="dxa"/>
          </w:tcPr>
          <w:p w:rsidR="000D5877" w:rsidRPr="00BD533C" w:rsidRDefault="000D5877" w:rsidP="000D5877">
            <w:pPr>
              <w:rPr>
                <w:i/>
              </w:rPr>
            </w:pPr>
            <w:r w:rsidRPr="00BD533C">
              <w:rPr>
                <w:i/>
              </w:rPr>
              <w:t>CetakTrackRecordForm</w:t>
            </w:r>
          </w:p>
        </w:tc>
        <w:tc>
          <w:tcPr>
            <w:tcW w:w="1984" w:type="dxa"/>
          </w:tcPr>
          <w:p w:rsidR="000D5877" w:rsidRPr="00BD533C" w:rsidRDefault="000D5877" w:rsidP="000D5877">
            <w:pPr>
              <w:rPr>
                <w:i/>
              </w:rPr>
            </w:pPr>
            <w:r w:rsidRPr="00BD533C">
              <w:rPr>
                <w:i/>
              </w:rPr>
              <w:t>HTML Form</w:t>
            </w:r>
          </w:p>
        </w:tc>
      </w:tr>
      <w:tr w:rsidR="0075410C" w:rsidRPr="00BD533C" w:rsidTr="00245B32">
        <w:tc>
          <w:tcPr>
            <w:tcW w:w="1555" w:type="dxa"/>
          </w:tcPr>
          <w:p w:rsidR="0075410C" w:rsidRPr="00BD533C" w:rsidRDefault="0075410C" w:rsidP="0075410C">
            <w:pPr>
              <w:rPr>
                <w:i/>
              </w:rPr>
            </w:pPr>
            <w:r w:rsidRPr="00BD533C">
              <w:rPr>
                <w:i/>
              </w:rPr>
              <w:t>WAE-H-2</w:t>
            </w:r>
            <w:r w:rsidR="00D72A8F" w:rsidRPr="00BD533C">
              <w:rPr>
                <w:i/>
              </w:rPr>
              <w:t>0</w:t>
            </w:r>
          </w:p>
        </w:tc>
        <w:tc>
          <w:tcPr>
            <w:tcW w:w="5528" w:type="dxa"/>
          </w:tcPr>
          <w:p w:rsidR="0075410C" w:rsidRPr="00BD533C" w:rsidRDefault="0075410C" w:rsidP="000D5877">
            <w:pPr>
              <w:rPr>
                <w:i/>
              </w:rPr>
            </w:pPr>
            <w:r w:rsidRPr="00BD533C">
              <w:rPr>
                <w:i/>
              </w:rPr>
              <w:t>DownloadTrackRecordForm</w:t>
            </w:r>
          </w:p>
        </w:tc>
        <w:tc>
          <w:tcPr>
            <w:tcW w:w="1984" w:type="dxa"/>
          </w:tcPr>
          <w:p w:rsidR="0075410C" w:rsidRPr="00BD533C" w:rsidRDefault="0075410C" w:rsidP="000D5877">
            <w:pPr>
              <w:rPr>
                <w:i/>
              </w:rPr>
            </w:pPr>
            <w:r w:rsidRPr="00BD533C">
              <w:rPr>
                <w:i/>
              </w:rPr>
              <w:t>HTML Form</w:t>
            </w:r>
          </w:p>
        </w:tc>
      </w:tr>
      <w:tr w:rsidR="0075410C" w:rsidRPr="00BD533C" w:rsidTr="00245B32">
        <w:tc>
          <w:tcPr>
            <w:tcW w:w="1555" w:type="dxa"/>
          </w:tcPr>
          <w:p w:rsidR="0075410C" w:rsidRPr="00BD533C" w:rsidRDefault="0075410C" w:rsidP="000D5877">
            <w:pPr>
              <w:rPr>
                <w:i/>
              </w:rPr>
            </w:pPr>
            <w:r w:rsidRPr="00BD533C">
              <w:rPr>
                <w:i/>
              </w:rPr>
              <w:t>WAE-H-2</w:t>
            </w:r>
            <w:r w:rsidR="00D72A8F" w:rsidRPr="00BD533C">
              <w:rPr>
                <w:i/>
              </w:rPr>
              <w:t>1</w:t>
            </w:r>
          </w:p>
        </w:tc>
        <w:tc>
          <w:tcPr>
            <w:tcW w:w="5528" w:type="dxa"/>
          </w:tcPr>
          <w:p w:rsidR="0075410C" w:rsidRPr="00BD533C" w:rsidRDefault="0075410C" w:rsidP="000D5877">
            <w:pPr>
              <w:rPr>
                <w:i/>
              </w:rPr>
            </w:pPr>
            <w:r w:rsidRPr="00BD533C">
              <w:rPr>
                <w:i/>
              </w:rPr>
              <w:t>KirimRequestTrackRecordForm</w:t>
            </w:r>
          </w:p>
        </w:tc>
        <w:tc>
          <w:tcPr>
            <w:tcW w:w="1984" w:type="dxa"/>
          </w:tcPr>
          <w:p w:rsidR="0075410C" w:rsidRPr="00BD533C" w:rsidRDefault="0075410C"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2</w:t>
            </w:r>
            <w:r w:rsidR="00D72A8F" w:rsidRPr="00BD533C">
              <w:rPr>
                <w:i/>
              </w:rPr>
              <w:t>2</w:t>
            </w:r>
          </w:p>
        </w:tc>
        <w:tc>
          <w:tcPr>
            <w:tcW w:w="5528" w:type="dxa"/>
          </w:tcPr>
          <w:p w:rsidR="000D5877" w:rsidRPr="00BD533C" w:rsidRDefault="000D5877" w:rsidP="000D5877">
            <w:pPr>
              <w:rPr>
                <w:i/>
              </w:rPr>
            </w:pPr>
            <w:r w:rsidRPr="00BD533C">
              <w:rPr>
                <w:i/>
              </w:rPr>
              <w:t>TambahTrackRecord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2</w:t>
            </w:r>
            <w:r w:rsidR="00D72A8F" w:rsidRPr="00BD533C">
              <w:rPr>
                <w:i/>
              </w:rPr>
              <w:t>3</w:t>
            </w:r>
          </w:p>
        </w:tc>
        <w:tc>
          <w:tcPr>
            <w:tcW w:w="5528" w:type="dxa"/>
          </w:tcPr>
          <w:p w:rsidR="000D5877" w:rsidRPr="00BD533C" w:rsidRDefault="000D5877" w:rsidP="000D5877">
            <w:pPr>
              <w:rPr>
                <w:i/>
              </w:rPr>
            </w:pPr>
            <w:r w:rsidRPr="00BD533C">
              <w:rPr>
                <w:i/>
              </w:rPr>
              <w:t>EditTrackRecord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2</w:t>
            </w:r>
            <w:r w:rsidR="00D72A8F" w:rsidRPr="00BD533C">
              <w:rPr>
                <w:i/>
              </w:rPr>
              <w:t>4</w:t>
            </w:r>
          </w:p>
        </w:tc>
        <w:tc>
          <w:tcPr>
            <w:tcW w:w="5528" w:type="dxa"/>
          </w:tcPr>
          <w:p w:rsidR="000D5877" w:rsidRPr="00BD533C" w:rsidRDefault="000D5877" w:rsidP="000D5877">
            <w:pPr>
              <w:rPr>
                <w:i/>
              </w:rPr>
            </w:pPr>
            <w:r w:rsidRPr="00BD533C">
              <w:rPr>
                <w:i/>
              </w:rPr>
              <w:t>ManageTrackRecord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2</w:t>
            </w:r>
            <w:r w:rsidR="00D72A8F" w:rsidRPr="00BD533C">
              <w:rPr>
                <w:i/>
              </w:rPr>
              <w:t>5</w:t>
            </w:r>
          </w:p>
        </w:tc>
        <w:tc>
          <w:tcPr>
            <w:tcW w:w="5528" w:type="dxa"/>
          </w:tcPr>
          <w:p w:rsidR="000D5877" w:rsidRPr="00BD533C" w:rsidRDefault="000D5877" w:rsidP="000D5877">
            <w:pPr>
              <w:rPr>
                <w:i/>
              </w:rPr>
            </w:pPr>
            <w:r w:rsidRPr="00BD533C">
              <w:rPr>
                <w:i/>
              </w:rPr>
              <w:t>PemberitahuanProyek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2</w:t>
            </w:r>
            <w:r w:rsidR="00D72A8F" w:rsidRPr="00BD533C">
              <w:rPr>
                <w:i/>
              </w:rPr>
              <w:t>6</w:t>
            </w:r>
          </w:p>
        </w:tc>
        <w:tc>
          <w:tcPr>
            <w:tcW w:w="5528" w:type="dxa"/>
          </w:tcPr>
          <w:p w:rsidR="000D5877" w:rsidRPr="00BD533C" w:rsidRDefault="000D5877" w:rsidP="000D5877">
            <w:pPr>
              <w:rPr>
                <w:i/>
              </w:rPr>
            </w:pPr>
            <w:r w:rsidRPr="00BD533C">
              <w:rPr>
                <w:i/>
              </w:rPr>
              <w:t>PemberitahuanPengerjaanProyek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w:t>
            </w:r>
            <w:r w:rsidR="00D72A8F" w:rsidRPr="00BD533C">
              <w:rPr>
                <w:i/>
              </w:rPr>
              <w:t>27</w:t>
            </w:r>
          </w:p>
        </w:tc>
        <w:tc>
          <w:tcPr>
            <w:tcW w:w="5528" w:type="dxa"/>
          </w:tcPr>
          <w:p w:rsidR="000D5877" w:rsidRPr="00BD533C" w:rsidRDefault="000D5877" w:rsidP="000D5877">
            <w:pPr>
              <w:rPr>
                <w:i/>
              </w:rPr>
            </w:pPr>
            <w:r w:rsidRPr="00BD533C">
              <w:rPr>
                <w:i/>
              </w:rPr>
              <w:t>LaporanProyekForm</w:t>
            </w:r>
          </w:p>
        </w:tc>
        <w:tc>
          <w:tcPr>
            <w:tcW w:w="1984" w:type="dxa"/>
          </w:tcPr>
          <w:p w:rsidR="000D5877" w:rsidRPr="00BD533C" w:rsidRDefault="000D5877" w:rsidP="000D5877">
            <w:pPr>
              <w:rPr>
                <w:i/>
              </w:rPr>
            </w:pPr>
            <w:r w:rsidRPr="00BD533C">
              <w:rPr>
                <w:i/>
              </w:rPr>
              <w:t>HTML Form</w:t>
            </w:r>
          </w:p>
        </w:tc>
      </w:tr>
    </w:tbl>
    <w:p w:rsidR="00C54EC4" w:rsidRPr="00BD533C" w:rsidRDefault="00C54EC4" w:rsidP="00C54EC4"/>
    <w:p w:rsidR="00C54EC4" w:rsidRPr="00BD533C" w:rsidRDefault="00C54EC4" w:rsidP="00C54EC4">
      <w:pPr>
        <w:pStyle w:val="Heading3"/>
        <w:rPr>
          <w:color w:val="FF0000"/>
        </w:rPr>
      </w:pPr>
      <w:bookmarkStart w:id="36" w:name="_Toc215319391"/>
      <w:bookmarkStart w:id="37" w:name="_Toc386358575"/>
      <w:r w:rsidRPr="00BD533C">
        <w:rPr>
          <w:color w:val="FF0000"/>
        </w:rPr>
        <w:t>Stereotyped Class &lt;nama elemen logical view&gt;</w:t>
      </w:r>
      <w:bookmarkEnd w:id="36"/>
      <w:bookmarkEnd w:id="37"/>
    </w:p>
    <w:p w:rsidR="00C54EC4" w:rsidRPr="00BD533C" w:rsidRDefault="00C54EC4" w:rsidP="00C54EC4">
      <w:pPr>
        <w:rPr>
          <w:color w:val="FF0000"/>
        </w:rPr>
      </w:pPr>
    </w:p>
    <w:p w:rsidR="00C54EC4" w:rsidRPr="00BD533C" w:rsidRDefault="00C54EC4" w:rsidP="00C54EC4">
      <w:pPr>
        <w:rPr>
          <w:i/>
          <w:color w:val="FF0000"/>
        </w:rPr>
      </w:pPr>
      <w:r w:rsidRPr="00BD533C">
        <w:rPr>
          <w:i/>
          <w:color w:val="FF0000"/>
        </w:rPr>
        <w:t>Nama Kelas</w:t>
      </w:r>
      <w:r w:rsidRPr="00BD533C">
        <w:rPr>
          <w:i/>
          <w:color w:val="FF0000"/>
        </w:rPr>
        <w:tab/>
        <w:t>: ……..</w:t>
      </w:r>
    </w:p>
    <w:p w:rsidR="00C54EC4" w:rsidRPr="00BD533C" w:rsidRDefault="00C54EC4" w:rsidP="00C54EC4">
      <w:pPr>
        <w:rPr>
          <w:i/>
          <w:color w:val="FF0000"/>
        </w:rPr>
      </w:pPr>
      <w:r w:rsidRPr="00BD533C">
        <w:rPr>
          <w:i/>
          <w:color w:val="FF0000"/>
        </w:rPr>
        <w:t>Jenis</w:t>
      </w:r>
      <w:r w:rsidRPr="00BD533C">
        <w:rPr>
          <w:i/>
          <w:color w:val="FF0000"/>
        </w:rPr>
        <w:tab/>
      </w:r>
      <w:r w:rsidRPr="00BD533C">
        <w:rPr>
          <w:i/>
          <w:color w:val="FF0000"/>
        </w:rPr>
        <w:tab/>
        <w:t>: Server Page / Client Page / HTML Form</w:t>
      </w:r>
    </w:p>
    <w:p w:rsidR="00C54EC4" w:rsidRPr="00BD533C" w:rsidRDefault="00C54EC4" w:rsidP="00C54EC4">
      <w:pPr>
        <w:rPr>
          <w:i/>
          <w:color w:val="FF0000"/>
        </w:rPr>
      </w:pPr>
    </w:p>
    <w:p w:rsidR="00C54EC4" w:rsidRPr="00BD533C"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Operasi</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Keterangan</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signature operasi</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Atribut</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Tipe</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nama atribut</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r w:rsidRPr="00BD533C">
              <w:rPr>
                <w:i/>
                <w:color w:val="FF0000"/>
              </w:rPr>
              <w:t>Tuliskan tipenya sesuai dengan yang dikenal pada bahasa pemrograman yang digunakan</w:t>
            </w: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bl>
    <w:p w:rsidR="00C54EC4" w:rsidRPr="00BD533C" w:rsidRDefault="00C54EC4" w:rsidP="00C54EC4">
      <w:pPr>
        <w:rPr>
          <w:i/>
          <w:color w:val="FF0000"/>
        </w:rPr>
      </w:pPr>
    </w:p>
    <w:p w:rsidR="00C54EC4" w:rsidRPr="00BD533C" w:rsidRDefault="00C54EC4" w:rsidP="00C54EC4">
      <w:pPr>
        <w:pStyle w:val="Heading3"/>
        <w:rPr>
          <w:color w:val="FF0000"/>
        </w:rPr>
      </w:pPr>
      <w:bookmarkStart w:id="38" w:name="_Toc215319392"/>
      <w:bookmarkStart w:id="39" w:name="_Toc386358576"/>
      <w:r w:rsidRPr="00BD533C">
        <w:rPr>
          <w:color w:val="FF0000"/>
        </w:rPr>
        <w:t>Stereotyped Class &lt;nama elemen logical view&gt;</w:t>
      </w:r>
      <w:bookmarkEnd w:id="38"/>
      <w:bookmarkEnd w:id="39"/>
    </w:p>
    <w:p w:rsidR="00C54EC4" w:rsidRPr="00BD533C" w:rsidRDefault="00C54EC4" w:rsidP="00C54EC4">
      <w:pPr>
        <w:rPr>
          <w:color w:val="FF0000"/>
        </w:rPr>
      </w:pPr>
    </w:p>
    <w:p w:rsidR="00C54EC4" w:rsidRPr="00BD533C" w:rsidRDefault="00C54EC4" w:rsidP="00C54EC4">
      <w:pPr>
        <w:rPr>
          <w:i/>
          <w:color w:val="FF0000"/>
        </w:rPr>
      </w:pPr>
      <w:r w:rsidRPr="00BD533C">
        <w:rPr>
          <w:i/>
          <w:color w:val="FF0000"/>
        </w:rPr>
        <w:t>Nama Kelas</w:t>
      </w:r>
      <w:r w:rsidRPr="00BD533C">
        <w:rPr>
          <w:i/>
          <w:color w:val="FF0000"/>
        </w:rPr>
        <w:tab/>
        <w:t>: ……..</w:t>
      </w:r>
    </w:p>
    <w:p w:rsidR="00C54EC4" w:rsidRPr="00BD533C" w:rsidRDefault="00C54EC4" w:rsidP="00C54EC4">
      <w:pPr>
        <w:rPr>
          <w:i/>
          <w:color w:val="FF0000"/>
        </w:rPr>
      </w:pPr>
      <w:r w:rsidRPr="00BD533C">
        <w:rPr>
          <w:i/>
          <w:color w:val="FF0000"/>
        </w:rPr>
        <w:t>Jenis</w:t>
      </w:r>
      <w:r w:rsidRPr="00BD533C">
        <w:rPr>
          <w:i/>
          <w:color w:val="FF0000"/>
        </w:rPr>
        <w:tab/>
      </w:r>
      <w:r w:rsidRPr="00BD533C">
        <w:rPr>
          <w:i/>
          <w:color w:val="FF0000"/>
        </w:rPr>
        <w:tab/>
        <w:t>: Server Page / Client Page / HTML Form</w:t>
      </w:r>
    </w:p>
    <w:p w:rsidR="00C54EC4" w:rsidRPr="00BD533C" w:rsidRDefault="00C54EC4" w:rsidP="00C54EC4">
      <w:pPr>
        <w:rPr>
          <w:i/>
          <w:color w:val="FF0000"/>
        </w:rPr>
      </w:pPr>
    </w:p>
    <w:p w:rsidR="00C54EC4" w:rsidRPr="00BD533C"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Operasi</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Keterangan</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signature operasi</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Atribut</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Tipe</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nama atribut</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r w:rsidRPr="00BD533C">
              <w:rPr>
                <w:i/>
                <w:color w:val="FF0000"/>
              </w:rPr>
              <w:t>Tuliskan tipenya sesuai dengan yang dikenal pada bahasa pemrograman yang digunakan</w:t>
            </w: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bl>
    <w:p w:rsidR="00C54EC4" w:rsidRPr="00BD533C" w:rsidRDefault="00C54EC4" w:rsidP="00C54EC4">
      <w:pPr>
        <w:rPr>
          <w:i/>
        </w:rPr>
      </w:pPr>
    </w:p>
    <w:p w:rsidR="00C54EC4" w:rsidRPr="00BD533C" w:rsidRDefault="00C54EC4" w:rsidP="00C54EC4"/>
    <w:p w:rsidR="00C54EC4" w:rsidRPr="00BD533C" w:rsidRDefault="00C54EC4" w:rsidP="00C54EC4">
      <w:pPr>
        <w:pStyle w:val="Heading2"/>
      </w:pPr>
      <w:bookmarkStart w:id="40" w:name="_Toc215319393"/>
      <w:bookmarkStart w:id="41" w:name="_Toc386358577"/>
      <w:r w:rsidRPr="00BD533C">
        <w:t>Perancangan Detil Kelas</w:t>
      </w:r>
      <w:bookmarkEnd w:id="40"/>
      <w:bookmarkEnd w:id="41"/>
    </w:p>
    <w:p w:rsidR="00C54EC4" w:rsidRPr="00BD533C" w:rsidRDefault="00C54EC4" w:rsidP="00C54EC4">
      <w:pPr>
        <w:rPr>
          <w:i/>
          <w:color w:val="FF0000"/>
        </w:rPr>
      </w:pPr>
    </w:p>
    <w:p w:rsidR="00B85D1A" w:rsidRPr="00BD533C" w:rsidRDefault="00B85D1A" w:rsidP="00C54EC4">
      <w:r w:rsidRPr="00BD533C">
        <w:t>Tabel 3.73</w:t>
      </w:r>
      <w:r w:rsidRPr="00BD533C">
        <w:tab/>
        <w:t xml:space="preserve">Daftar </w:t>
      </w:r>
      <w:r w:rsidR="00C60D3B" w:rsidRPr="00BD533C">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BD533C" w:rsidTr="001C7DE7">
        <w:tc>
          <w:tcPr>
            <w:tcW w:w="2972" w:type="dxa"/>
          </w:tcPr>
          <w:p w:rsidR="00E61B6C" w:rsidRPr="00BD533C" w:rsidRDefault="00E61B6C" w:rsidP="006403EB">
            <w:pPr>
              <w:rPr>
                <w:i/>
              </w:rPr>
            </w:pPr>
            <w:r w:rsidRPr="00BD533C">
              <w:rPr>
                <w:i/>
              </w:rPr>
              <w:t>No</w:t>
            </w:r>
          </w:p>
        </w:tc>
        <w:tc>
          <w:tcPr>
            <w:tcW w:w="6095" w:type="dxa"/>
          </w:tcPr>
          <w:p w:rsidR="00E61B6C" w:rsidRPr="00BD533C" w:rsidRDefault="00E61B6C" w:rsidP="00E61B6C">
            <w:pPr>
              <w:rPr>
                <w:i/>
              </w:rPr>
            </w:pPr>
            <w:r w:rsidRPr="00BD533C">
              <w:rPr>
                <w:i/>
              </w:rPr>
              <w:t xml:space="preserve">Nama Kelas </w:t>
            </w:r>
          </w:p>
        </w:tc>
      </w:tr>
      <w:tr w:rsidR="00E61B6C" w:rsidRPr="00BD533C" w:rsidTr="001C7DE7">
        <w:tc>
          <w:tcPr>
            <w:tcW w:w="2972" w:type="dxa"/>
          </w:tcPr>
          <w:p w:rsidR="00E61B6C" w:rsidRPr="00BD533C" w:rsidRDefault="00BB007F" w:rsidP="006403EB">
            <w:pPr>
              <w:rPr>
                <w:i/>
              </w:rPr>
            </w:pPr>
            <w:r w:rsidRPr="00BD533C">
              <w:rPr>
                <w:i/>
              </w:rPr>
              <w:t>CL</w:t>
            </w:r>
            <w:r w:rsidR="0044318F" w:rsidRPr="00BD533C">
              <w:rPr>
                <w:i/>
              </w:rPr>
              <w:t>-01</w:t>
            </w:r>
          </w:p>
        </w:tc>
        <w:tc>
          <w:tcPr>
            <w:tcW w:w="6095" w:type="dxa"/>
          </w:tcPr>
          <w:p w:rsidR="00E61B6C" w:rsidRPr="00BD533C" w:rsidRDefault="006D068B" w:rsidP="006403EB">
            <w:pPr>
              <w:rPr>
                <w:i/>
              </w:rPr>
            </w:pPr>
            <w:r w:rsidRPr="00BD533C">
              <w:rPr>
                <w:i/>
              </w:rPr>
              <w:t>KaryawanModel</w:t>
            </w:r>
          </w:p>
        </w:tc>
      </w:tr>
      <w:tr w:rsidR="0044318F" w:rsidRPr="00BD533C" w:rsidTr="001C7DE7">
        <w:tc>
          <w:tcPr>
            <w:tcW w:w="2972" w:type="dxa"/>
          </w:tcPr>
          <w:p w:rsidR="0044318F" w:rsidRPr="00BD533C" w:rsidRDefault="00BB007F" w:rsidP="0044318F">
            <w:r w:rsidRPr="00BD533C">
              <w:rPr>
                <w:i/>
              </w:rPr>
              <w:t>CL</w:t>
            </w:r>
            <w:r w:rsidR="0044318F" w:rsidRPr="00BD533C">
              <w:rPr>
                <w:i/>
              </w:rPr>
              <w:t>-02</w:t>
            </w:r>
          </w:p>
        </w:tc>
        <w:tc>
          <w:tcPr>
            <w:tcW w:w="6095" w:type="dxa"/>
          </w:tcPr>
          <w:p w:rsidR="0044318F" w:rsidRPr="00BD533C" w:rsidRDefault="006D068B" w:rsidP="0044318F">
            <w:pPr>
              <w:rPr>
                <w:i/>
              </w:rPr>
            </w:pPr>
            <w:r w:rsidRPr="00BD533C">
              <w:rPr>
                <w:i/>
              </w:rPr>
              <w:t>JadwalModel</w:t>
            </w:r>
          </w:p>
        </w:tc>
      </w:tr>
      <w:tr w:rsidR="0044318F" w:rsidRPr="00BD533C" w:rsidTr="001C7DE7">
        <w:tc>
          <w:tcPr>
            <w:tcW w:w="2972" w:type="dxa"/>
          </w:tcPr>
          <w:p w:rsidR="0044318F" w:rsidRPr="00BD533C" w:rsidRDefault="0044318F" w:rsidP="00BB007F">
            <w:r w:rsidRPr="00BD533C">
              <w:rPr>
                <w:i/>
              </w:rPr>
              <w:t>CL-03</w:t>
            </w:r>
          </w:p>
        </w:tc>
        <w:tc>
          <w:tcPr>
            <w:tcW w:w="6095" w:type="dxa"/>
          </w:tcPr>
          <w:p w:rsidR="0044318F" w:rsidRPr="00BD533C" w:rsidRDefault="006D068B" w:rsidP="0044318F">
            <w:pPr>
              <w:rPr>
                <w:i/>
              </w:rPr>
            </w:pPr>
            <w:r w:rsidRPr="00BD533C">
              <w:rPr>
                <w:i/>
              </w:rPr>
              <w:t>FileModel</w:t>
            </w:r>
          </w:p>
        </w:tc>
      </w:tr>
      <w:tr w:rsidR="0044318F" w:rsidRPr="00BD533C" w:rsidTr="001C7DE7">
        <w:tc>
          <w:tcPr>
            <w:tcW w:w="2972" w:type="dxa"/>
          </w:tcPr>
          <w:p w:rsidR="0044318F" w:rsidRPr="00BD533C" w:rsidRDefault="0044318F" w:rsidP="00BB007F">
            <w:r w:rsidRPr="00BD533C">
              <w:rPr>
                <w:i/>
              </w:rPr>
              <w:lastRenderedPageBreak/>
              <w:t>CL-04</w:t>
            </w:r>
          </w:p>
        </w:tc>
        <w:tc>
          <w:tcPr>
            <w:tcW w:w="6095" w:type="dxa"/>
          </w:tcPr>
          <w:p w:rsidR="0044318F" w:rsidRPr="00BD533C" w:rsidRDefault="006D068B" w:rsidP="0044318F">
            <w:pPr>
              <w:rPr>
                <w:i/>
              </w:rPr>
            </w:pPr>
            <w:r w:rsidRPr="00BD533C">
              <w:rPr>
                <w:i/>
              </w:rPr>
              <w:t>PengetahuanModel</w:t>
            </w:r>
          </w:p>
        </w:tc>
      </w:tr>
      <w:tr w:rsidR="0044318F" w:rsidRPr="00BD533C" w:rsidTr="001C7DE7">
        <w:tc>
          <w:tcPr>
            <w:tcW w:w="2972" w:type="dxa"/>
          </w:tcPr>
          <w:p w:rsidR="0044318F" w:rsidRPr="00BD533C" w:rsidRDefault="0044318F" w:rsidP="00BB007F">
            <w:r w:rsidRPr="00BD533C">
              <w:rPr>
                <w:i/>
              </w:rPr>
              <w:t>CL-05</w:t>
            </w:r>
          </w:p>
        </w:tc>
        <w:tc>
          <w:tcPr>
            <w:tcW w:w="6095" w:type="dxa"/>
          </w:tcPr>
          <w:p w:rsidR="0044318F" w:rsidRPr="00BD533C" w:rsidRDefault="006D068B" w:rsidP="0044318F">
            <w:pPr>
              <w:rPr>
                <w:i/>
              </w:rPr>
            </w:pPr>
            <w:r w:rsidRPr="00BD533C">
              <w:rPr>
                <w:i/>
              </w:rPr>
              <w:t>KomentarModel</w:t>
            </w:r>
          </w:p>
        </w:tc>
      </w:tr>
      <w:tr w:rsidR="0044318F" w:rsidRPr="00BD533C" w:rsidTr="001C7DE7">
        <w:tc>
          <w:tcPr>
            <w:tcW w:w="2972" w:type="dxa"/>
          </w:tcPr>
          <w:p w:rsidR="0044318F" w:rsidRPr="00BD533C" w:rsidRDefault="0044318F" w:rsidP="00BB007F">
            <w:r w:rsidRPr="00BD533C">
              <w:rPr>
                <w:i/>
              </w:rPr>
              <w:t>CL-06</w:t>
            </w:r>
          </w:p>
        </w:tc>
        <w:tc>
          <w:tcPr>
            <w:tcW w:w="6095" w:type="dxa"/>
          </w:tcPr>
          <w:p w:rsidR="0044318F" w:rsidRPr="00BD533C" w:rsidRDefault="006D068B" w:rsidP="0044318F">
            <w:pPr>
              <w:rPr>
                <w:i/>
              </w:rPr>
            </w:pPr>
            <w:r w:rsidRPr="00BD533C">
              <w:rPr>
                <w:i/>
              </w:rPr>
              <w:t>TrackRecordModel</w:t>
            </w:r>
          </w:p>
        </w:tc>
      </w:tr>
      <w:tr w:rsidR="0044318F" w:rsidRPr="00BD533C" w:rsidTr="001C7DE7">
        <w:tc>
          <w:tcPr>
            <w:tcW w:w="2972" w:type="dxa"/>
          </w:tcPr>
          <w:p w:rsidR="0044318F" w:rsidRPr="00BD533C" w:rsidRDefault="0044318F" w:rsidP="00BB007F">
            <w:r w:rsidRPr="00BD533C">
              <w:rPr>
                <w:i/>
              </w:rPr>
              <w:t>CL-07</w:t>
            </w:r>
          </w:p>
        </w:tc>
        <w:tc>
          <w:tcPr>
            <w:tcW w:w="6095" w:type="dxa"/>
          </w:tcPr>
          <w:p w:rsidR="0044318F" w:rsidRPr="00BD533C" w:rsidRDefault="006D068B" w:rsidP="0044318F">
            <w:pPr>
              <w:rPr>
                <w:i/>
              </w:rPr>
            </w:pPr>
            <w:r w:rsidRPr="00BD533C">
              <w:rPr>
                <w:i/>
              </w:rPr>
              <w:t>ProyekModel</w:t>
            </w:r>
          </w:p>
        </w:tc>
      </w:tr>
    </w:tbl>
    <w:p w:rsidR="00B85D1A" w:rsidRPr="00BD533C" w:rsidRDefault="00B85D1A" w:rsidP="00C54EC4">
      <w:pPr>
        <w:pStyle w:val="BodyText"/>
        <w:rPr>
          <w:color w:val="FF0000"/>
        </w:rPr>
      </w:pPr>
    </w:p>
    <w:p w:rsidR="00C54EC4" w:rsidRPr="00BD533C" w:rsidRDefault="00C54EC4" w:rsidP="00C54EC4">
      <w:pPr>
        <w:pStyle w:val="BodyText"/>
        <w:rPr>
          <w:color w:val="FF0000"/>
        </w:rPr>
      </w:pPr>
      <w:r w:rsidRPr="00BD533C">
        <w:rPr>
          <w:color w:val="FF0000"/>
        </w:rPr>
        <w:t>Untuk setiap kelas:</w:t>
      </w:r>
    </w:p>
    <w:p w:rsidR="00C54EC4" w:rsidRPr="00BD533C" w:rsidRDefault="00C54EC4" w:rsidP="00C54EC4">
      <w:pPr>
        <w:pStyle w:val="BodyText"/>
        <w:numPr>
          <w:ilvl w:val="0"/>
          <w:numId w:val="17"/>
        </w:numPr>
        <w:rPr>
          <w:color w:val="FF0000"/>
        </w:rPr>
      </w:pPr>
      <w:r w:rsidRPr="00BD533C">
        <w:rPr>
          <w:color w:val="FF0000"/>
        </w:rPr>
        <w:t>identifikasi operasi (mengacu pada tanggung-jawab kelas), termasuk visibility-nya</w:t>
      </w:r>
    </w:p>
    <w:p w:rsidR="00C54EC4" w:rsidRPr="00BD533C" w:rsidRDefault="00C54EC4" w:rsidP="00C54EC4">
      <w:pPr>
        <w:pStyle w:val="BodyText"/>
        <w:numPr>
          <w:ilvl w:val="0"/>
          <w:numId w:val="17"/>
        </w:numPr>
        <w:rPr>
          <w:color w:val="FF0000"/>
        </w:rPr>
      </w:pPr>
      <w:r w:rsidRPr="00BD533C">
        <w:rPr>
          <w:color w:val="FF0000"/>
        </w:rPr>
        <w:t>identifikasi atribut, termasuk visibility-nya</w:t>
      </w:r>
    </w:p>
    <w:p w:rsidR="00C54EC4" w:rsidRPr="00BD533C" w:rsidRDefault="00C54EC4" w:rsidP="00C54EC4">
      <w:pPr>
        <w:pStyle w:val="Heading3"/>
        <w:rPr>
          <w:color w:val="FF0000"/>
        </w:rPr>
      </w:pPr>
      <w:bookmarkStart w:id="42" w:name="_Toc215319394"/>
      <w:bookmarkStart w:id="43" w:name="_Toc386358578"/>
      <w:r w:rsidRPr="00BD533C">
        <w:rPr>
          <w:color w:val="FF0000"/>
        </w:rPr>
        <w:t>Kelas &lt;nama kelas&gt;</w:t>
      </w:r>
      <w:bookmarkEnd w:id="42"/>
      <w:bookmarkEnd w:id="43"/>
    </w:p>
    <w:p w:rsidR="00C54EC4" w:rsidRPr="00BD533C" w:rsidRDefault="00C54EC4" w:rsidP="00C54EC4">
      <w:pPr>
        <w:pStyle w:val="BodyText"/>
        <w:rPr>
          <w:color w:val="FF0000"/>
        </w:rPr>
      </w:pPr>
      <w:r w:rsidRPr="00BD533C">
        <w:rPr>
          <w:color w:val="FF0000"/>
        </w:rPr>
        <w:t>Bagian ini diisi dengan daftar operasi dan atribut Buat untuk setiap kelas.</w:t>
      </w:r>
    </w:p>
    <w:p w:rsidR="00C54EC4" w:rsidRPr="00BD533C" w:rsidRDefault="00C54EC4" w:rsidP="00C54EC4">
      <w:pPr>
        <w:rPr>
          <w:i/>
          <w:color w:val="FF0000"/>
        </w:rPr>
      </w:pPr>
      <w:r w:rsidRPr="00BD533C">
        <w:rPr>
          <w:i/>
          <w:color w:val="FF0000"/>
        </w:rPr>
        <w:t>Nama Kelas</w:t>
      </w:r>
      <w:r w:rsidRPr="00BD533C">
        <w:rPr>
          <w:i/>
          <w:color w:val="FF0000"/>
        </w:rPr>
        <w:tab/>
        <w:t>: ……..</w:t>
      </w:r>
    </w:p>
    <w:p w:rsidR="00C54EC4" w:rsidRPr="00BD533C"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Operasi</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Keterangan</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signature operasi</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Atribut</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Tipe</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nama atribut</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r w:rsidRPr="00BD533C">
              <w:rPr>
                <w:i/>
                <w:color w:val="FF0000"/>
              </w:rPr>
              <w:t>Tuliskan tipenya sesuai dengan yang dikenal pada bahasa pemrograman yang digunakan</w:t>
            </w: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bl>
    <w:p w:rsidR="00C54EC4" w:rsidRPr="00BD533C" w:rsidRDefault="00C54EC4" w:rsidP="00C54EC4">
      <w:pPr>
        <w:rPr>
          <w:i/>
          <w:color w:val="FF0000"/>
        </w:rPr>
      </w:pPr>
    </w:p>
    <w:p w:rsidR="00C54EC4" w:rsidRPr="00BD533C" w:rsidRDefault="00C54EC4" w:rsidP="00C54EC4">
      <w:pPr>
        <w:pStyle w:val="Heading3"/>
        <w:rPr>
          <w:color w:val="FF0000"/>
        </w:rPr>
      </w:pPr>
      <w:bookmarkStart w:id="44" w:name="_Toc215319395"/>
      <w:bookmarkStart w:id="45" w:name="_Toc386358579"/>
      <w:r w:rsidRPr="00BD533C">
        <w:rPr>
          <w:color w:val="FF0000"/>
        </w:rPr>
        <w:t>Kelas &lt;nama kelas&gt;</w:t>
      </w:r>
      <w:bookmarkEnd w:id="44"/>
      <w:bookmarkEnd w:id="45"/>
    </w:p>
    <w:p w:rsidR="00C54EC4" w:rsidRPr="00BD533C" w:rsidRDefault="00C54EC4" w:rsidP="00C54EC4">
      <w:pPr>
        <w:pStyle w:val="BodyText"/>
        <w:rPr>
          <w:color w:val="FF0000"/>
        </w:rPr>
      </w:pPr>
      <w:r w:rsidRPr="00BD533C">
        <w:rPr>
          <w:color w:val="FF0000"/>
        </w:rPr>
        <w:t>Bagian ini diisi dengan daftar operasi dan atribut Buat untuk setiap kelas.</w:t>
      </w:r>
    </w:p>
    <w:p w:rsidR="00C54EC4" w:rsidRPr="00BD533C" w:rsidRDefault="00C54EC4" w:rsidP="00C54EC4">
      <w:pPr>
        <w:rPr>
          <w:i/>
          <w:color w:val="FF0000"/>
        </w:rPr>
      </w:pPr>
      <w:r w:rsidRPr="00BD533C">
        <w:rPr>
          <w:i/>
          <w:color w:val="FF0000"/>
        </w:rPr>
        <w:t>Nama Kelas: ……..</w:t>
      </w:r>
    </w:p>
    <w:p w:rsidR="00C54EC4" w:rsidRPr="00BD533C"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Operasi</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Keterangan</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signature operasi</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Atribut</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Tipe</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nama atribut</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r w:rsidRPr="00BD533C">
              <w:rPr>
                <w:i/>
                <w:color w:val="FF0000"/>
              </w:rPr>
              <w:t>Tuliskan tipenya sesuai dengan yang dikenal pada bahasa pemrograman yang digunakan</w:t>
            </w: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bl>
    <w:p w:rsidR="00C54EC4" w:rsidRPr="00BD533C" w:rsidRDefault="00C54EC4" w:rsidP="00C54EC4">
      <w:pPr>
        <w:rPr>
          <w:i/>
          <w:color w:val="FF0000"/>
        </w:rPr>
      </w:pPr>
    </w:p>
    <w:p w:rsidR="00C7668B" w:rsidRPr="00BD533C" w:rsidRDefault="00C54EC4" w:rsidP="00C7668B">
      <w:pPr>
        <w:pStyle w:val="Heading2"/>
        <w:rPr>
          <w:color w:val="FF0000"/>
        </w:rPr>
      </w:pPr>
      <w:bookmarkStart w:id="46" w:name="_Toc386358580"/>
      <w:bookmarkEnd w:id="17"/>
      <w:r w:rsidRPr="00BD533C">
        <w:rPr>
          <w:color w:val="FF0000"/>
        </w:rPr>
        <w:t>Di</w:t>
      </w:r>
      <w:r w:rsidR="00C7668B" w:rsidRPr="00BD533C">
        <w:rPr>
          <w:color w:val="FF0000"/>
        </w:rPr>
        <w:t>agram Kelas Keseluruhan</w:t>
      </w:r>
      <w:bookmarkEnd w:id="46"/>
    </w:p>
    <w:p w:rsidR="00C7668B" w:rsidRPr="00BD533C" w:rsidRDefault="00564577" w:rsidP="00C7668B">
      <w:pPr>
        <w:pStyle w:val="BodyText"/>
        <w:rPr>
          <w:color w:val="FF0000"/>
        </w:rPr>
      </w:pPr>
      <w:r w:rsidRPr="00BD533C">
        <w:rPr>
          <w:color w:val="FF0000"/>
        </w:rPr>
        <w:t>B</w:t>
      </w:r>
      <w:r w:rsidR="00C7668B" w:rsidRPr="00BD533C">
        <w:rPr>
          <w:color w:val="FF0000"/>
        </w:rPr>
        <w:t xml:space="preserve">agian ini diisi dengan diagram kelas keseluruhan. </w:t>
      </w:r>
    </w:p>
    <w:p w:rsidR="001F6FF9" w:rsidRPr="00BD533C" w:rsidRDefault="001F6FF9" w:rsidP="00C7668B">
      <w:pPr>
        <w:pStyle w:val="BodyText"/>
      </w:pPr>
    </w:p>
    <w:p w:rsidR="000F35F5" w:rsidRPr="00BD533C" w:rsidRDefault="00E479A6" w:rsidP="00291D5B">
      <w:pPr>
        <w:pStyle w:val="Heading2"/>
      </w:pPr>
      <w:bookmarkStart w:id="47" w:name="_Toc96756360"/>
      <w:bookmarkStart w:id="48" w:name="_Toc386358581"/>
      <w:r w:rsidRPr="00BD533C">
        <w:t xml:space="preserve">Perancangan </w:t>
      </w:r>
      <w:r w:rsidR="000F35F5" w:rsidRPr="00BD533C">
        <w:t>Antarmuka</w:t>
      </w:r>
      <w:bookmarkEnd w:id="47"/>
      <w:bookmarkEnd w:id="48"/>
    </w:p>
    <w:p w:rsidR="007645C9" w:rsidRPr="00BD533C" w:rsidRDefault="001F6FF9" w:rsidP="007645C9">
      <w:pPr>
        <w:rPr>
          <w:color w:val="FF0000"/>
        </w:rPr>
      </w:pPr>
      <w:r w:rsidRPr="00BD533C">
        <w:t>Berikut adalah rancangan prototipe antarmuka diurutkan sesuai use case.</w:t>
      </w:r>
    </w:p>
    <w:p w:rsidR="001F6FF9" w:rsidRPr="00BD533C" w:rsidRDefault="00C40AEF" w:rsidP="00C40AEF">
      <w:pPr>
        <w:pStyle w:val="Heading3"/>
      </w:pPr>
      <w:bookmarkStart w:id="49" w:name="_Toc386358582"/>
      <w:r w:rsidRPr="00BD533C">
        <w:t>Use Case Melakukan Otentifikasi</w:t>
      </w:r>
      <w:bookmarkEnd w:id="49"/>
    </w:p>
    <w:p w:rsidR="00C40AEF" w:rsidRPr="00BD533C" w:rsidRDefault="00C40AEF" w:rsidP="00C40AEF"/>
    <w:p w:rsidR="00676EF4" w:rsidRPr="00BD533C" w:rsidRDefault="00676EF4" w:rsidP="007E6474">
      <w:pPr>
        <w:pStyle w:val="BodyText"/>
        <w:jc w:val="center"/>
      </w:pPr>
      <w:r w:rsidRPr="00BD533C">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BD533C">
        <w:br/>
        <w:t>INT</w:t>
      </w:r>
      <w:r w:rsidR="007874E3" w:rsidRPr="00BD533C">
        <w:t>-</w:t>
      </w:r>
      <w:r w:rsidR="001F6FF9" w:rsidRPr="00BD533C">
        <w:t>01-01</w:t>
      </w:r>
      <w:r w:rsidR="001F6FF9" w:rsidRPr="00BD533C">
        <w:tab/>
        <w:t>Rancangan pr</w:t>
      </w:r>
      <w:r w:rsidR="00AE029A" w:rsidRPr="00BD533C">
        <w:t>ototipe antar muka</w:t>
      </w:r>
      <w:r w:rsidR="007D2FCC" w:rsidRPr="00BD533C">
        <w:t xml:space="preserve"> saat pertama kali muncul</w:t>
      </w:r>
    </w:p>
    <w:p w:rsidR="00676EF4" w:rsidRPr="00BD533C" w:rsidRDefault="00676EF4" w:rsidP="00630F7F">
      <w:pPr>
        <w:pStyle w:val="BodyText"/>
        <w:jc w:val="center"/>
      </w:pPr>
    </w:p>
    <w:p w:rsidR="00B6160D" w:rsidRPr="00BD533C" w:rsidRDefault="00676EF4" w:rsidP="002D17B9">
      <w:pPr>
        <w:pStyle w:val="BodyText"/>
        <w:jc w:val="center"/>
      </w:pPr>
      <w:r w:rsidRPr="00BD533C">
        <w:lastRenderedPageBreak/>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BD533C">
        <w:t xml:space="preserve"> </w:t>
      </w:r>
      <w:r w:rsidRPr="00BD533C">
        <w:br/>
        <w:t>INT</w:t>
      </w:r>
      <w:r w:rsidR="007874E3" w:rsidRPr="00BD533C">
        <w:t>-0</w:t>
      </w:r>
      <w:r w:rsidRPr="00BD533C">
        <w:t>1-02</w:t>
      </w:r>
      <w:r w:rsidRPr="00BD533C">
        <w:tab/>
        <w:t>Rancangan prototipe antar muka saat pemberitahuan log in gagal</w:t>
      </w:r>
    </w:p>
    <w:p w:rsidR="00B6160D" w:rsidRPr="00BD533C" w:rsidRDefault="00B6160D" w:rsidP="00B6160D">
      <w:pPr>
        <w:pStyle w:val="Heading3"/>
      </w:pPr>
      <w:bookmarkStart w:id="50" w:name="_Toc386358583"/>
      <w:r w:rsidRPr="00BD533C">
        <w:t>Use Case Mengelola Data Profil Karyawan</w:t>
      </w:r>
      <w:bookmarkEnd w:id="50"/>
    </w:p>
    <w:p w:rsidR="00F2330D" w:rsidRPr="00BD533C" w:rsidRDefault="00FC4897" w:rsidP="002D17B9">
      <w:pPr>
        <w:pStyle w:val="BodyText"/>
        <w:jc w:val="center"/>
      </w:pPr>
      <w:r w:rsidRPr="00BD533C">
        <w:br/>
      </w:r>
      <w:r w:rsidR="00320AC1" w:rsidRPr="00BD533C">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sidRPr="00BD533C">
        <w:t xml:space="preserve"> </w:t>
      </w:r>
      <w:r w:rsidR="00F90310" w:rsidRPr="00BD533C">
        <w:t xml:space="preserve"> </w:t>
      </w:r>
      <w:r w:rsidR="00F90310" w:rsidRPr="00BD533C">
        <w:br/>
      </w:r>
      <w:r w:rsidRPr="00BD533C">
        <w:t>INT</w:t>
      </w:r>
      <w:r w:rsidR="00C31786" w:rsidRPr="00BD533C">
        <w:t>-</w:t>
      </w:r>
      <w:r w:rsidR="00B0795C" w:rsidRPr="00BD533C">
        <w:t>02</w:t>
      </w:r>
      <w:r w:rsidRPr="00BD533C">
        <w:t>-01</w:t>
      </w:r>
      <w:r w:rsidRPr="00BD533C">
        <w:tab/>
        <w:t xml:space="preserve">Rancangan prototipe antar muka saat pengisian </w:t>
      </w:r>
      <w:r w:rsidR="007952BA" w:rsidRPr="00BD533C">
        <w:t>from</w:t>
      </w:r>
      <w:r w:rsidRPr="00BD533C">
        <w:t xml:space="preserve"> </w:t>
      </w:r>
      <w:r w:rsidR="007952BA" w:rsidRPr="00BD533C">
        <w:t>cari</w:t>
      </w:r>
      <w:r w:rsidRPr="00BD533C">
        <w:t xml:space="preserve"> karyawan</w:t>
      </w:r>
    </w:p>
    <w:p w:rsidR="007E6474" w:rsidRPr="00BD533C" w:rsidRDefault="007E6474" w:rsidP="00630F7F">
      <w:pPr>
        <w:pStyle w:val="BodyText"/>
        <w:jc w:val="center"/>
      </w:pPr>
    </w:p>
    <w:p w:rsidR="007E6474" w:rsidRPr="00BD533C" w:rsidRDefault="007E6474" w:rsidP="00630F7F">
      <w:pPr>
        <w:pStyle w:val="BodyText"/>
        <w:jc w:val="center"/>
      </w:pPr>
      <w:r w:rsidRPr="00BD533C">
        <w:lastRenderedPageBreak/>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Pr="00BD533C" w:rsidRDefault="007E6474" w:rsidP="002D17B9">
      <w:pPr>
        <w:pStyle w:val="BodyText"/>
        <w:jc w:val="center"/>
      </w:pPr>
      <w:r w:rsidRPr="00BD533C">
        <w:t>INT</w:t>
      </w:r>
      <w:r w:rsidR="00C31786" w:rsidRPr="00BD533C">
        <w:t>-02-</w:t>
      </w:r>
      <w:r w:rsidR="001A3BE5" w:rsidRPr="00BD533C">
        <w:t>0</w:t>
      </w:r>
      <w:r w:rsidR="00C31786" w:rsidRPr="00BD533C">
        <w:t>2</w:t>
      </w:r>
      <w:r w:rsidRPr="00BD533C">
        <w:tab/>
        <w:t>Rancangan prototipe antar muka saat pengisian from edit karyawan</w:t>
      </w:r>
    </w:p>
    <w:p w:rsidR="00AE029A" w:rsidRPr="00BD533C" w:rsidRDefault="00AE029A" w:rsidP="002D17B9">
      <w:pPr>
        <w:pStyle w:val="BodyText"/>
        <w:jc w:val="center"/>
      </w:pPr>
    </w:p>
    <w:p w:rsidR="00752627" w:rsidRPr="00BD533C" w:rsidRDefault="00752627" w:rsidP="00630F7F">
      <w:pPr>
        <w:pStyle w:val="BodyText"/>
        <w:jc w:val="center"/>
      </w:pPr>
      <w:r w:rsidRPr="00BD533C">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Pr="00BD533C" w:rsidRDefault="006E3E13" w:rsidP="006B78B9">
      <w:pPr>
        <w:pStyle w:val="BodyText"/>
        <w:jc w:val="center"/>
      </w:pPr>
      <w:r w:rsidRPr="00BD533C">
        <w:t>INT</w:t>
      </w:r>
      <w:r w:rsidR="001A3BE5" w:rsidRPr="00BD533C">
        <w:t>-02-03</w:t>
      </w:r>
      <w:r w:rsidRPr="00BD533C">
        <w:tab/>
        <w:t xml:space="preserve">Rancangan prototipe antar muka saat pengisian </w:t>
      </w:r>
      <w:r w:rsidR="00084F8E" w:rsidRPr="00BD533C">
        <w:t>form</w:t>
      </w:r>
      <w:r w:rsidRPr="00BD533C">
        <w:t xml:space="preserve"> hapus karyawan</w:t>
      </w:r>
    </w:p>
    <w:p w:rsidR="00752627" w:rsidRPr="00BD533C" w:rsidRDefault="00752627" w:rsidP="00630F7F">
      <w:pPr>
        <w:pStyle w:val="BodyText"/>
        <w:jc w:val="center"/>
      </w:pPr>
    </w:p>
    <w:p w:rsidR="00331534" w:rsidRPr="00BD533C" w:rsidRDefault="00912052" w:rsidP="002D17B9">
      <w:pPr>
        <w:pStyle w:val="BodyText"/>
        <w:jc w:val="center"/>
      </w:pPr>
      <w:r w:rsidRPr="00BD533C">
        <w:lastRenderedPageBreak/>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rsidRPr="00BD533C">
        <w:br/>
        <w:t>INT</w:t>
      </w:r>
      <w:r w:rsidR="001A3BE5" w:rsidRPr="00BD533C">
        <w:t>-02-04</w:t>
      </w:r>
      <w:r w:rsidR="007952BA" w:rsidRPr="00BD533C">
        <w:tab/>
        <w:t>Rancangan prototipe antar muka saat pengisian from cari karyawan</w:t>
      </w:r>
    </w:p>
    <w:p w:rsidR="0015020E" w:rsidRPr="00BD533C" w:rsidRDefault="0015020E" w:rsidP="002D17B9">
      <w:pPr>
        <w:pStyle w:val="BodyText"/>
        <w:jc w:val="center"/>
      </w:pPr>
    </w:p>
    <w:p w:rsidR="00331534" w:rsidRPr="00BD533C" w:rsidRDefault="00331534" w:rsidP="00630F7F">
      <w:pPr>
        <w:pStyle w:val="BodyText"/>
        <w:jc w:val="center"/>
      </w:pPr>
      <w:r w:rsidRPr="00BD533C">
        <w:t>\</w:t>
      </w:r>
      <w:r w:rsidR="00B0795C" w:rsidRPr="00BD533C">
        <w:t xml:space="preserve"> </w:t>
      </w:r>
      <w:r w:rsidR="00912052" w:rsidRPr="00BD533C">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sidRPr="00BD533C">
        <w:br/>
        <w:t>INT</w:t>
      </w:r>
      <w:r w:rsidR="001A3BE5" w:rsidRPr="00BD533C">
        <w:t>-02-05</w:t>
      </w:r>
      <w:r w:rsidR="001A3BE5" w:rsidRPr="00BD533C">
        <w:tab/>
        <w:t>Rancangan prototipe antar muka</w:t>
      </w:r>
      <w:r w:rsidRPr="00BD533C">
        <w:t xml:space="preserve"> saat karyawan yang dicari ditemukan</w:t>
      </w:r>
    </w:p>
    <w:p w:rsidR="00750F10" w:rsidRPr="00BD533C" w:rsidRDefault="00750F10" w:rsidP="00630F7F">
      <w:pPr>
        <w:pStyle w:val="BodyText"/>
        <w:jc w:val="center"/>
      </w:pPr>
    </w:p>
    <w:p w:rsidR="00452742" w:rsidRPr="00BD533C" w:rsidRDefault="00912052" w:rsidP="002D17B9">
      <w:pPr>
        <w:pStyle w:val="BodyText"/>
        <w:jc w:val="center"/>
      </w:pPr>
      <w:r w:rsidRPr="00BD533C">
        <w:lastRenderedPageBreak/>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rsidRPr="00BD533C">
        <w:br/>
        <w:t>INT</w:t>
      </w:r>
      <w:r w:rsidR="001A3BE5" w:rsidRPr="00BD533C">
        <w:t>-02-06</w:t>
      </w:r>
      <w:r w:rsidR="00D253D9" w:rsidRPr="00BD533C">
        <w:tab/>
        <w:t>Rancangan prototipe antar muka saat karyawan yang dicari tidak ditemukan</w:t>
      </w:r>
    </w:p>
    <w:p w:rsidR="00452742" w:rsidRPr="00BD533C" w:rsidRDefault="002D76BD" w:rsidP="00452742">
      <w:pPr>
        <w:pStyle w:val="BodyText"/>
        <w:jc w:val="center"/>
      </w:pPr>
      <w:r w:rsidRPr="00BD533C">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rsidRPr="00BD533C">
        <w:br/>
        <w:t>INT</w:t>
      </w:r>
      <w:r w:rsidR="001A3BE5" w:rsidRPr="00BD533C">
        <w:t>-02-07</w:t>
      </w:r>
      <w:r w:rsidR="00452742" w:rsidRPr="00BD533C">
        <w:tab/>
        <w:t xml:space="preserve">Rancangan prototipe antar </w:t>
      </w:r>
      <w:r w:rsidR="001349E8" w:rsidRPr="00BD533C">
        <w:t xml:space="preserve">saat </w:t>
      </w:r>
      <w:r w:rsidR="002D17B9" w:rsidRPr="00BD533C">
        <w:t>mendapat akses</w:t>
      </w:r>
    </w:p>
    <w:p w:rsidR="002D17B9" w:rsidRPr="00BD533C" w:rsidRDefault="002D17B9" w:rsidP="002D17B9">
      <w:pPr>
        <w:pStyle w:val="BodyText"/>
      </w:pPr>
    </w:p>
    <w:p w:rsidR="002D17B9" w:rsidRPr="00BD533C" w:rsidRDefault="002D17B9" w:rsidP="00452742">
      <w:pPr>
        <w:pStyle w:val="BodyText"/>
        <w:jc w:val="center"/>
      </w:pPr>
      <w:r w:rsidRPr="00BD533C">
        <w:lastRenderedPageBreak/>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BD533C">
        <w:br/>
        <w:t>INT</w:t>
      </w:r>
      <w:r w:rsidR="001A3BE5" w:rsidRPr="00BD533C">
        <w:t>-02-08</w:t>
      </w:r>
      <w:r w:rsidRPr="00BD533C">
        <w:tab/>
        <w:t xml:space="preserve">Rancangan prototipe antar muka </w:t>
      </w:r>
      <w:r w:rsidR="001349E8" w:rsidRPr="00BD533C">
        <w:t>saat</w:t>
      </w:r>
      <w:r w:rsidRPr="00BD533C">
        <w:t xml:space="preserve"> tidak diberikan ak</w:t>
      </w:r>
      <w:r w:rsidR="001349E8" w:rsidRPr="00BD533C">
        <w:t>s</w:t>
      </w:r>
      <w:r w:rsidRPr="00BD533C">
        <w:t xml:space="preserve">es </w:t>
      </w:r>
    </w:p>
    <w:p w:rsidR="000C4B52" w:rsidRPr="00BD533C" w:rsidRDefault="000C4B52" w:rsidP="00452742">
      <w:pPr>
        <w:pStyle w:val="BodyText"/>
        <w:jc w:val="center"/>
      </w:pPr>
    </w:p>
    <w:p w:rsidR="000C4B52" w:rsidRPr="00BD533C" w:rsidRDefault="000C4B52" w:rsidP="000C4B52">
      <w:pPr>
        <w:pStyle w:val="Heading3"/>
      </w:pPr>
      <w:bookmarkStart w:id="51" w:name="_Toc386358584"/>
      <w:r w:rsidRPr="00BD533C">
        <w:t>Use Case Mengelola Posting Pengetahuan</w:t>
      </w:r>
      <w:bookmarkEnd w:id="51"/>
    </w:p>
    <w:p w:rsidR="000C4B52" w:rsidRPr="00BD533C" w:rsidRDefault="000C4B52" w:rsidP="000C4B52"/>
    <w:p w:rsidR="000C4B52" w:rsidRPr="00BD533C" w:rsidRDefault="000C4B52" w:rsidP="000C4B52">
      <w:pPr>
        <w:pStyle w:val="Heading3"/>
      </w:pPr>
      <w:bookmarkStart w:id="52" w:name="_Toc386358585"/>
      <w:r w:rsidRPr="00BD533C">
        <w:t>Use Case Data Jadwal Karyawan</w:t>
      </w:r>
      <w:bookmarkEnd w:id="52"/>
    </w:p>
    <w:p w:rsidR="000C4B52" w:rsidRPr="00BD533C" w:rsidRDefault="000C4B52" w:rsidP="000C4B52"/>
    <w:p w:rsidR="000C4B52" w:rsidRPr="00BD533C" w:rsidRDefault="000C4B52" w:rsidP="000C4B52">
      <w:pPr>
        <w:pStyle w:val="Heading3"/>
      </w:pPr>
      <w:bookmarkStart w:id="53" w:name="_Toc386358586"/>
      <w:r w:rsidRPr="00BD533C">
        <w:t>Use Case Track Record Karyawan</w:t>
      </w:r>
      <w:bookmarkEnd w:id="53"/>
    </w:p>
    <w:p w:rsidR="000C4B52" w:rsidRPr="00BD533C" w:rsidRDefault="000C4B52" w:rsidP="000C4B52"/>
    <w:p w:rsidR="000C4B52" w:rsidRPr="00BD533C" w:rsidRDefault="000C4B52" w:rsidP="00452742">
      <w:pPr>
        <w:pStyle w:val="BodyText"/>
        <w:jc w:val="center"/>
      </w:pPr>
    </w:p>
    <w:p w:rsidR="00452742" w:rsidRPr="00BD533C" w:rsidRDefault="00452742" w:rsidP="00630F7F">
      <w:pPr>
        <w:pStyle w:val="BodyText"/>
        <w:jc w:val="center"/>
      </w:pPr>
    </w:p>
    <w:p w:rsidR="00750F10" w:rsidRPr="00BD533C" w:rsidRDefault="00750F10" w:rsidP="00630F7F">
      <w:pPr>
        <w:pStyle w:val="BodyText"/>
        <w:jc w:val="center"/>
      </w:pPr>
    </w:p>
    <w:p w:rsidR="00C54EC4" w:rsidRPr="00BD533C" w:rsidRDefault="00C54EC4" w:rsidP="00C54EC4">
      <w:pPr>
        <w:pStyle w:val="Heading2"/>
      </w:pPr>
      <w:bookmarkStart w:id="54" w:name="_Toc215319397"/>
      <w:bookmarkStart w:id="55" w:name="_Toc386358587"/>
      <w:r w:rsidRPr="00BD533C">
        <w:t>Perancangan Representasi Persistensi Kelas</w:t>
      </w:r>
      <w:bookmarkEnd w:id="54"/>
      <w:bookmarkEnd w:id="55"/>
    </w:p>
    <w:p w:rsidR="00C54EC4" w:rsidRPr="00BD533C" w:rsidRDefault="00C54EC4" w:rsidP="000F35F5"/>
    <w:p w:rsidR="002D6E95" w:rsidRPr="00BD533C" w:rsidRDefault="002D6E95" w:rsidP="000F35F5">
      <w:r w:rsidRPr="00BD533C">
        <w:lastRenderedPageBreak/>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81">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BD533C" w:rsidRDefault="000F35F5" w:rsidP="00291D5B">
      <w:pPr>
        <w:pStyle w:val="Heading2"/>
        <w:rPr>
          <w:color w:val="FF0000"/>
        </w:rPr>
      </w:pPr>
      <w:bookmarkStart w:id="56" w:name="_Toc96756361"/>
      <w:bookmarkStart w:id="57" w:name="_Toc386358588"/>
      <w:r w:rsidRPr="00BD533C">
        <w:rPr>
          <w:color w:val="FF0000"/>
        </w:rPr>
        <w:t>Deployment</w:t>
      </w:r>
      <w:bookmarkEnd w:id="56"/>
      <w:r w:rsidR="00E479A6" w:rsidRPr="00BD533C">
        <w:rPr>
          <w:color w:val="FF0000"/>
        </w:rPr>
        <w:t xml:space="preserve"> Diagram</w:t>
      </w:r>
      <w:bookmarkEnd w:id="57"/>
    </w:p>
    <w:p w:rsidR="000F35F5" w:rsidRPr="00BD533C" w:rsidRDefault="000E4787" w:rsidP="00722382">
      <w:pPr>
        <w:pStyle w:val="BodyText"/>
        <w:rPr>
          <w:color w:val="FF0000"/>
        </w:rPr>
      </w:pPr>
      <w:r w:rsidRPr="00BD533C">
        <w:rPr>
          <w:color w:val="FF0000"/>
        </w:rPr>
        <w:t xml:space="preserve">Bagian ini diisi dengan </w:t>
      </w:r>
      <w:r w:rsidR="00722382" w:rsidRPr="00BD533C">
        <w:rPr>
          <w:color w:val="FF0000"/>
        </w:rPr>
        <w:t xml:space="preserve">deployment diagram </w:t>
      </w:r>
      <w:r w:rsidR="00196141" w:rsidRPr="00BD533C">
        <w:rPr>
          <w:color w:val="FF0000"/>
        </w:rPr>
        <w:t xml:space="preserve"> yang menggambarkan alokasi </w:t>
      </w:r>
      <w:r w:rsidR="00C7668B" w:rsidRPr="00BD533C">
        <w:rPr>
          <w:color w:val="FF0000"/>
        </w:rPr>
        <w:t>proses</w:t>
      </w:r>
      <w:r w:rsidR="00196141" w:rsidRPr="00BD533C">
        <w:rPr>
          <w:color w:val="FF0000"/>
        </w:rPr>
        <w:t xml:space="preserve"> pada node.</w:t>
      </w:r>
      <w:r w:rsidR="00564577" w:rsidRPr="00BD533C">
        <w:rPr>
          <w:color w:val="FF0000"/>
        </w:rPr>
        <w:t xml:space="preserve"> </w:t>
      </w:r>
    </w:p>
    <w:p w:rsidR="00722382" w:rsidRPr="00BD533C" w:rsidRDefault="00722382" w:rsidP="00722382">
      <w:pPr>
        <w:rPr>
          <w:i/>
          <w:color w:val="FF0000"/>
        </w:rPr>
      </w:pPr>
    </w:p>
    <w:p w:rsidR="0024600D" w:rsidRPr="00BD533C" w:rsidRDefault="00A53361" w:rsidP="00E479A6">
      <w:pPr>
        <w:pStyle w:val="Heading1"/>
        <w:rPr>
          <w:color w:val="FF0000"/>
        </w:rPr>
      </w:pPr>
      <w:r w:rsidRPr="00BD533C">
        <w:rPr>
          <w:color w:val="FF0000"/>
        </w:rPr>
        <w:br w:type="page"/>
      </w:r>
      <w:bookmarkStart w:id="58" w:name="_Toc386358589"/>
      <w:r w:rsidR="0024600D" w:rsidRPr="00BD533C">
        <w:rPr>
          <w:color w:val="FF0000"/>
        </w:rPr>
        <w:lastRenderedPageBreak/>
        <w:t>Implementasi</w:t>
      </w:r>
      <w:bookmarkEnd w:id="58"/>
    </w:p>
    <w:p w:rsidR="00853CF1" w:rsidRPr="00BD533C" w:rsidRDefault="00FD3159" w:rsidP="00FD3159">
      <w:pPr>
        <w:pStyle w:val="BodyText"/>
        <w:rPr>
          <w:color w:val="FF0000"/>
        </w:rPr>
      </w:pPr>
      <w:r w:rsidRPr="00BD533C">
        <w:rPr>
          <w:color w:val="FF0000"/>
        </w:rPr>
        <w:t>B</w:t>
      </w:r>
      <w:r w:rsidR="00853CF1" w:rsidRPr="00BD533C">
        <w:rPr>
          <w:color w:val="FF0000"/>
        </w:rPr>
        <w:t>agian ini</w:t>
      </w:r>
      <w:r w:rsidRPr="00BD533C">
        <w:rPr>
          <w:color w:val="FF0000"/>
        </w:rPr>
        <w:t xml:space="preserve"> diisi dengan </w:t>
      </w:r>
      <w:r w:rsidR="00853CF1" w:rsidRPr="00BD533C">
        <w:rPr>
          <w:color w:val="FF0000"/>
        </w:rPr>
        <w:t>informasi tentang</w:t>
      </w:r>
      <w:r w:rsidR="00853CF1" w:rsidRPr="00BD533C">
        <w:rPr>
          <w:i/>
          <w:color w:val="FF0000"/>
        </w:rPr>
        <w:t xml:space="preserve"> </w:t>
      </w:r>
      <w:r w:rsidR="00853CF1" w:rsidRPr="00BD533C">
        <w:rPr>
          <w:color w:val="FF0000"/>
        </w:rPr>
        <w:t>elemen dari perangkat lunak yang dikembangkan (</w:t>
      </w:r>
      <w:r w:rsidR="00853CF1" w:rsidRPr="00BD533C">
        <w:rPr>
          <w:i/>
          <w:color w:val="FF0000"/>
        </w:rPr>
        <w:t>executable files</w:t>
      </w:r>
      <w:r w:rsidR="00853CF1" w:rsidRPr="00BD533C">
        <w:rPr>
          <w:color w:val="FF0000"/>
        </w:rPr>
        <w:t xml:space="preserve">, </w:t>
      </w:r>
      <w:r w:rsidR="00853CF1" w:rsidRPr="00BD533C">
        <w:rPr>
          <w:i/>
          <w:color w:val="FF0000"/>
        </w:rPr>
        <w:t xml:space="preserve">configuration files, data files, </w:t>
      </w:r>
      <w:r w:rsidR="00853CF1" w:rsidRPr="00BD533C">
        <w:rPr>
          <w:color w:val="FF0000"/>
        </w:rPr>
        <w:t>dsb)</w:t>
      </w:r>
      <w:r w:rsidRPr="00BD533C">
        <w:rPr>
          <w:color w:val="FF0000"/>
        </w:rPr>
        <w:t xml:space="preserve"> serta perubahannya.</w:t>
      </w:r>
    </w:p>
    <w:p w:rsidR="00135D89" w:rsidRPr="00BD533C" w:rsidRDefault="00135D89" w:rsidP="00291D5B">
      <w:pPr>
        <w:pStyle w:val="Heading2"/>
        <w:rPr>
          <w:color w:val="FF0000"/>
        </w:rPr>
      </w:pPr>
      <w:bookmarkStart w:id="59" w:name="_Toc96756649"/>
      <w:bookmarkStart w:id="60" w:name="_Toc386358590"/>
      <w:r w:rsidRPr="00BD533C">
        <w:rPr>
          <w:color w:val="FF0000"/>
        </w:rPr>
        <w:t>Lingkungan Implementasi</w:t>
      </w:r>
      <w:bookmarkEnd w:id="60"/>
    </w:p>
    <w:p w:rsidR="00135D89" w:rsidRPr="00BD533C" w:rsidRDefault="00B149D0" w:rsidP="00135D89">
      <w:pPr>
        <w:pStyle w:val="BodyText"/>
        <w:rPr>
          <w:color w:val="FF0000"/>
        </w:rPr>
      </w:pPr>
      <w:r w:rsidRPr="00BD533C">
        <w:rPr>
          <w:color w:val="FF0000"/>
        </w:rPr>
        <w:t>Bagian ini diisi dengan lingkungan implementasi yaitu hardware dan software yang digunakan untuk implementasi.</w:t>
      </w:r>
    </w:p>
    <w:p w:rsidR="004D343F" w:rsidRPr="00BD533C" w:rsidRDefault="004D343F" w:rsidP="00291D5B">
      <w:pPr>
        <w:pStyle w:val="Heading2"/>
        <w:rPr>
          <w:color w:val="FF0000"/>
        </w:rPr>
      </w:pPr>
      <w:bookmarkStart w:id="61" w:name="_Toc386358591"/>
      <w:r w:rsidRPr="00BD533C">
        <w:rPr>
          <w:color w:val="FF0000"/>
        </w:rPr>
        <w:t xml:space="preserve">Implementasi </w:t>
      </w:r>
      <w:bookmarkEnd w:id="59"/>
      <w:r w:rsidR="00C7668B" w:rsidRPr="00BD533C">
        <w:rPr>
          <w:color w:val="FF0000"/>
        </w:rPr>
        <w:t>Kelas</w:t>
      </w:r>
      <w:bookmarkEnd w:id="61"/>
    </w:p>
    <w:p w:rsidR="004D343F" w:rsidRPr="00BD533C" w:rsidRDefault="00FD3159" w:rsidP="00FD3159">
      <w:pPr>
        <w:pStyle w:val="BodyText"/>
        <w:rPr>
          <w:color w:val="FF0000"/>
        </w:rPr>
      </w:pPr>
      <w:r w:rsidRPr="00BD533C">
        <w:rPr>
          <w:color w:val="FF0000"/>
        </w:rPr>
        <w:t>Bagian ini d</w:t>
      </w:r>
      <w:r w:rsidR="00106868" w:rsidRPr="00BD533C">
        <w:rPr>
          <w:color w:val="FF0000"/>
        </w:rPr>
        <w:t xml:space="preserve">iisi dengan daftar kelas yang </w:t>
      </w:r>
      <w:r w:rsidR="00583DB0" w:rsidRPr="00BD533C">
        <w:rPr>
          <w:color w:val="FF0000"/>
        </w:rPr>
        <w:t>TELAH</w:t>
      </w:r>
      <w:r w:rsidR="00106868" w:rsidRPr="00BD533C">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BD533C" w:rsidTr="00CB723E">
        <w:tc>
          <w:tcPr>
            <w:tcW w:w="567" w:type="dxa"/>
          </w:tcPr>
          <w:p w:rsidR="00A53361" w:rsidRPr="00BD533C" w:rsidRDefault="00A53361" w:rsidP="004D343F">
            <w:pPr>
              <w:rPr>
                <w:i/>
                <w:color w:val="FF0000"/>
              </w:rPr>
            </w:pPr>
            <w:r w:rsidRPr="00BD533C">
              <w:rPr>
                <w:i/>
                <w:color w:val="FF0000"/>
              </w:rPr>
              <w:t>No</w:t>
            </w:r>
          </w:p>
        </w:tc>
        <w:tc>
          <w:tcPr>
            <w:tcW w:w="1985" w:type="dxa"/>
          </w:tcPr>
          <w:p w:rsidR="00A53361" w:rsidRPr="00BD533C" w:rsidRDefault="00A53361" w:rsidP="00A53361">
            <w:pPr>
              <w:rPr>
                <w:i/>
                <w:color w:val="FF0000"/>
              </w:rPr>
            </w:pPr>
            <w:r w:rsidRPr="00BD533C">
              <w:rPr>
                <w:i/>
                <w:color w:val="FF0000"/>
              </w:rPr>
              <w:t>Nama Kelas</w:t>
            </w:r>
          </w:p>
        </w:tc>
        <w:tc>
          <w:tcPr>
            <w:tcW w:w="1768" w:type="dxa"/>
          </w:tcPr>
          <w:p w:rsidR="00A53361" w:rsidRPr="00BD533C" w:rsidRDefault="00A53361" w:rsidP="004D343F">
            <w:pPr>
              <w:rPr>
                <w:i/>
                <w:color w:val="FF0000"/>
              </w:rPr>
            </w:pPr>
            <w:r w:rsidRPr="00BD533C">
              <w:rPr>
                <w:i/>
                <w:color w:val="FF0000"/>
              </w:rPr>
              <w:t>Nama File Fisik</w:t>
            </w:r>
          </w:p>
        </w:tc>
        <w:tc>
          <w:tcPr>
            <w:tcW w:w="2160" w:type="dxa"/>
          </w:tcPr>
          <w:p w:rsidR="00A53361" w:rsidRPr="00BD533C" w:rsidRDefault="00A53361" w:rsidP="005508C4">
            <w:pPr>
              <w:rPr>
                <w:i/>
                <w:color w:val="FF0000"/>
              </w:rPr>
            </w:pPr>
            <w:r w:rsidRPr="00BD533C">
              <w:rPr>
                <w:i/>
                <w:color w:val="FF0000"/>
              </w:rPr>
              <w:t>Nama File Executable</w:t>
            </w:r>
          </w:p>
        </w:tc>
      </w:tr>
      <w:tr w:rsidR="00A53361" w:rsidRPr="00BD533C" w:rsidTr="00CB723E">
        <w:tc>
          <w:tcPr>
            <w:tcW w:w="567" w:type="dxa"/>
          </w:tcPr>
          <w:p w:rsidR="00A53361" w:rsidRPr="00BD533C" w:rsidRDefault="00A53361" w:rsidP="004D343F">
            <w:pPr>
              <w:rPr>
                <w:i/>
                <w:color w:val="FF0000"/>
              </w:rPr>
            </w:pPr>
            <w:r w:rsidRPr="00BD533C">
              <w:rPr>
                <w:i/>
                <w:color w:val="FF0000"/>
              </w:rPr>
              <w:t>1</w:t>
            </w:r>
          </w:p>
        </w:tc>
        <w:tc>
          <w:tcPr>
            <w:tcW w:w="1985" w:type="dxa"/>
          </w:tcPr>
          <w:p w:rsidR="00A53361" w:rsidRPr="00BD533C" w:rsidRDefault="00A53361" w:rsidP="004D343F">
            <w:pPr>
              <w:rPr>
                <w:i/>
                <w:color w:val="FF0000"/>
              </w:rPr>
            </w:pPr>
            <w:r w:rsidRPr="00BD533C">
              <w:rPr>
                <w:i/>
                <w:color w:val="FF0000"/>
              </w:rPr>
              <w:t>Account</w:t>
            </w:r>
          </w:p>
        </w:tc>
        <w:tc>
          <w:tcPr>
            <w:tcW w:w="1768" w:type="dxa"/>
          </w:tcPr>
          <w:p w:rsidR="00A53361" w:rsidRPr="00BD533C" w:rsidRDefault="00A53361" w:rsidP="004D343F">
            <w:pPr>
              <w:rPr>
                <w:i/>
                <w:color w:val="FF0000"/>
              </w:rPr>
            </w:pPr>
            <w:r w:rsidRPr="00BD533C">
              <w:rPr>
                <w:i/>
                <w:color w:val="FF0000"/>
              </w:rPr>
              <w:t>Account.java</w:t>
            </w:r>
          </w:p>
        </w:tc>
        <w:tc>
          <w:tcPr>
            <w:tcW w:w="2160" w:type="dxa"/>
          </w:tcPr>
          <w:p w:rsidR="00A53361" w:rsidRPr="00BD533C" w:rsidRDefault="00A53361" w:rsidP="005508C4">
            <w:pPr>
              <w:rPr>
                <w:i/>
                <w:color w:val="FF0000"/>
              </w:rPr>
            </w:pPr>
            <w:r w:rsidRPr="00BD533C">
              <w:rPr>
                <w:i/>
                <w:color w:val="FF0000"/>
              </w:rPr>
              <w:t>Account.class</w:t>
            </w:r>
          </w:p>
        </w:tc>
      </w:tr>
      <w:tr w:rsidR="00A53361" w:rsidRPr="00BD533C" w:rsidTr="00CB723E">
        <w:tc>
          <w:tcPr>
            <w:tcW w:w="567" w:type="dxa"/>
          </w:tcPr>
          <w:p w:rsidR="00A53361" w:rsidRPr="00BD533C" w:rsidRDefault="00A53361" w:rsidP="004D343F">
            <w:pPr>
              <w:rPr>
                <w:i/>
                <w:color w:val="FF0000"/>
              </w:rPr>
            </w:pPr>
          </w:p>
        </w:tc>
        <w:tc>
          <w:tcPr>
            <w:tcW w:w="1985" w:type="dxa"/>
          </w:tcPr>
          <w:p w:rsidR="00A53361" w:rsidRPr="00BD533C" w:rsidRDefault="00A53361" w:rsidP="004D343F">
            <w:pPr>
              <w:rPr>
                <w:i/>
                <w:color w:val="FF0000"/>
              </w:rPr>
            </w:pPr>
          </w:p>
        </w:tc>
        <w:tc>
          <w:tcPr>
            <w:tcW w:w="1768" w:type="dxa"/>
          </w:tcPr>
          <w:p w:rsidR="00A53361" w:rsidRPr="00BD533C" w:rsidRDefault="00A53361" w:rsidP="004D343F">
            <w:pPr>
              <w:rPr>
                <w:i/>
                <w:color w:val="FF0000"/>
              </w:rPr>
            </w:pPr>
          </w:p>
        </w:tc>
        <w:tc>
          <w:tcPr>
            <w:tcW w:w="2160" w:type="dxa"/>
          </w:tcPr>
          <w:p w:rsidR="00A53361" w:rsidRPr="00BD533C" w:rsidRDefault="00A53361" w:rsidP="005508C4">
            <w:pPr>
              <w:rPr>
                <w:i/>
                <w:color w:val="FF0000"/>
              </w:rPr>
            </w:pPr>
          </w:p>
        </w:tc>
      </w:tr>
      <w:tr w:rsidR="00A53361" w:rsidRPr="00BD533C" w:rsidTr="00CB723E">
        <w:tc>
          <w:tcPr>
            <w:tcW w:w="567" w:type="dxa"/>
          </w:tcPr>
          <w:p w:rsidR="00A53361" w:rsidRPr="00BD533C" w:rsidRDefault="00A53361" w:rsidP="004D343F">
            <w:pPr>
              <w:rPr>
                <w:i/>
                <w:color w:val="FF0000"/>
              </w:rPr>
            </w:pPr>
          </w:p>
        </w:tc>
        <w:tc>
          <w:tcPr>
            <w:tcW w:w="1985" w:type="dxa"/>
          </w:tcPr>
          <w:p w:rsidR="00A53361" w:rsidRPr="00BD533C" w:rsidRDefault="00A53361" w:rsidP="004D343F">
            <w:pPr>
              <w:rPr>
                <w:i/>
                <w:color w:val="FF0000"/>
              </w:rPr>
            </w:pPr>
          </w:p>
        </w:tc>
        <w:tc>
          <w:tcPr>
            <w:tcW w:w="1768" w:type="dxa"/>
          </w:tcPr>
          <w:p w:rsidR="00A53361" w:rsidRPr="00BD533C" w:rsidRDefault="00A53361" w:rsidP="004D343F">
            <w:pPr>
              <w:rPr>
                <w:i/>
                <w:color w:val="FF0000"/>
              </w:rPr>
            </w:pPr>
          </w:p>
        </w:tc>
        <w:tc>
          <w:tcPr>
            <w:tcW w:w="2160" w:type="dxa"/>
          </w:tcPr>
          <w:p w:rsidR="00A53361" w:rsidRPr="00BD533C" w:rsidRDefault="00A53361" w:rsidP="005508C4">
            <w:pPr>
              <w:rPr>
                <w:i/>
                <w:color w:val="FF0000"/>
              </w:rPr>
            </w:pPr>
          </w:p>
        </w:tc>
      </w:tr>
    </w:tbl>
    <w:p w:rsidR="00106868" w:rsidRPr="00BD533C" w:rsidRDefault="00106868" w:rsidP="004D343F">
      <w:pPr>
        <w:rPr>
          <w:i/>
          <w:color w:val="FF0000"/>
        </w:rPr>
      </w:pPr>
    </w:p>
    <w:p w:rsidR="00C902F8" w:rsidRPr="00BD533C" w:rsidRDefault="00C902F8" w:rsidP="00291D5B">
      <w:pPr>
        <w:pStyle w:val="Heading2"/>
        <w:rPr>
          <w:color w:val="FF0000"/>
        </w:rPr>
      </w:pPr>
      <w:bookmarkStart w:id="62" w:name="_Toc96756651"/>
      <w:bookmarkStart w:id="63" w:name="_Toc386358592"/>
      <w:r w:rsidRPr="00BD533C">
        <w:rPr>
          <w:color w:val="FF0000"/>
        </w:rPr>
        <w:t>Implementasi Elemen WAE (Component View)</w:t>
      </w:r>
      <w:bookmarkEnd w:id="63"/>
    </w:p>
    <w:p w:rsidR="001D378C" w:rsidRPr="00BD533C" w:rsidRDefault="001D378C" w:rsidP="001D378C">
      <w:pPr>
        <w:rPr>
          <w:color w:val="FF0000"/>
          <w:szCs w:val="24"/>
        </w:rPr>
      </w:pPr>
      <w:r w:rsidRPr="00BD533C">
        <w:rPr>
          <w:color w:val="FF0000"/>
          <w:szCs w:val="24"/>
        </w:rPr>
        <w:t>Bagian ini diisi dengan hasil identifikasi elemen WAE-Componen View yang merealisasikan use case:</w:t>
      </w:r>
    </w:p>
    <w:p w:rsidR="001D378C" w:rsidRPr="00BD533C" w:rsidRDefault="001D378C" w:rsidP="001D378C">
      <w:pPr>
        <w:numPr>
          <w:ilvl w:val="0"/>
          <w:numId w:val="19"/>
        </w:numPr>
        <w:rPr>
          <w:i/>
          <w:color w:val="FF0000"/>
          <w:szCs w:val="24"/>
        </w:rPr>
      </w:pPr>
      <w:r w:rsidRPr="00BD533C">
        <w:rPr>
          <w:i/>
          <w:color w:val="FF0000"/>
          <w:szCs w:val="24"/>
        </w:rPr>
        <w:t>dynamic page</w:t>
      </w:r>
    </w:p>
    <w:p w:rsidR="001D378C" w:rsidRPr="00BD533C" w:rsidRDefault="001D378C" w:rsidP="001D378C">
      <w:pPr>
        <w:numPr>
          <w:ilvl w:val="0"/>
          <w:numId w:val="19"/>
        </w:numPr>
        <w:rPr>
          <w:i/>
          <w:color w:val="FF0000"/>
          <w:szCs w:val="24"/>
        </w:rPr>
      </w:pPr>
      <w:r w:rsidRPr="00BD533C">
        <w:rPr>
          <w:i/>
          <w:color w:val="FF0000"/>
          <w:szCs w:val="24"/>
        </w:rPr>
        <w:t>static page</w:t>
      </w:r>
    </w:p>
    <w:p w:rsidR="001D378C" w:rsidRPr="00BD533C" w:rsidRDefault="001D378C" w:rsidP="001D378C">
      <w:pPr>
        <w:numPr>
          <w:ilvl w:val="0"/>
          <w:numId w:val="19"/>
        </w:numPr>
        <w:rPr>
          <w:i/>
          <w:color w:val="FF0000"/>
          <w:szCs w:val="24"/>
        </w:rPr>
      </w:pPr>
      <w:r w:rsidRPr="00BD533C">
        <w:rPr>
          <w:i/>
          <w:color w:val="FF0000"/>
          <w:szCs w:val="24"/>
        </w:rPr>
        <w:t>physical root</w:t>
      </w:r>
    </w:p>
    <w:p w:rsidR="001D378C" w:rsidRPr="00BD533C" w:rsidRDefault="001D378C" w:rsidP="001D378C">
      <w:pPr>
        <w:rPr>
          <w:color w:val="FF0000"/>
          <w:szCs w:val="24"/>
        </w:rPr>
      </w:pPr>
    </w:p>
    <w:p w:rsidR="001D378C" w:rsidRPr="00BD533C" w:rsidRDefault="001D378C" w:rsidP="001D378C">
      <w:pPr>
        <w:rPr>
          <w:color w:val="FF0000"/>
          <w:szCs w:val="24"/>
        </w:rPr>
      </w:pPr>
      <w:r w:rsidRPr="00BD533C">
        <w:rPr>
          <w:color w:val="FF0000"/>
          <w:szCs w:val="24"/>
        </w:rPr>
        <w:t>Jelaskan juga hubungan realisasinya: elemen component view tersebut merealisasikan elemen logical view yang mana. Gunakan tabel jika perlu.</w:t>
      </w:r>
      <w:r w:rsidR="00CB723E" w:rsidRPr="00BD533C">
        <w:rPr>
          <w:color w:val="FF0000"/>
          <w:szCs w:val="24"/>
        </w:rPr>
        <w:t xml:space="preserve"> Misalnya seperti berikut:</w:t>
      </w:r>
    </w:p>
    <w:p w:rsidR="00CB723E" w:rsidRPr="00BD533C"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BD533C" w:rsidTr="00CA5E51">
        <w:tc>
          <w:tcPr>
            <w:tcW w:w="567" w:type="dxa"/>
          </w:tcPr>
          <w:p w:rsidR="00CB723E" w:rsidRPr="00BD533C" w:rsidRDefault="00CB723E" w:rsidP="00CA5E51">
            <w:pPr>
              <w:rPr>
                <w:i/>
                <w:color w:val="FF0000"/>
              </w:rPr>
            </w:pPr>
            <w:r w:rsidRPr="00BD533C">
              <w:rPr>
                <w:i/>
                <w:color w:val="FF0000"/>
              </w:rPr>
              <w:t>No</w:t>
            </w:r>
          </w:p>
        </w:tc>
        <w:tc>
          <w:tcPr>
            <w:tcW w:w="1985" w:type="dxa"/>
          </w:tcPr>
          <w:p w:rsidR="00CB723E" w:rsidRPr="00BD533C" w:rsidRDefault="00CB723E" w:rsidP="00CB723E">
            <w:pPr>
              <w:rPr>
                <w:i/>
                <w:color w:val="FF0000"/>
              </w:rPr>
            </w:pPr>
            <w:r w:rsidRPr="00BD533C">
              <w:rPr>
                <w:i/>
                <w:color w:val="FF0000"/>
              </w:rPr>
              <w:t>Nama Elemen WAE (Component View)</w:t>
            </w:r>
          </w:p>
        </w:tc>
        <w:tc>
          <w:tcPr>
            <w:tcW w:w="1768" w:type="dxa"/>
          </w:tcPr>
          <w:p w:rsidR="00CB723E" w:rsidRPr="00BD533C" w:rsidRDefault="00CB723E" w:rsidP="00CA5E51">
            <w:pPr>
              <w:rPr>
                <w:i/>
                <w:color w:val="FF0000"/>
              </w:rPr>
            </w:pPr>
            <w:r w:rsidRPr="00BD533C">
              <w:rPr>
                <w:i/>
                <w:color w:val="FF0000"/>
              </w:rPr>
              <w:t>Stereotype</w:t>
            </w:r>
          </w:p>
        </w:tc>
        <w:tc>
          <w:tcPr>
            <w:tcW w:w="2160" w:type="dxa"/>
          </w:tcPr>
          <w:p w:rsidR="00CB723E" w:rsidRPr="00BD533C" w:rsidRDefault="00CB723E" w:rsidP="00CB723E">
            <w:pPr>
              <w:rPr>
                <w:i/>
                <w:color w:val="FF0000"/>
              </w:rPr>
            </w:pPr>
            <w:r w:rsidRPr="00BD533C">
              <w:rPr>
                <w:i/>
                <w:color w:val="FF0000"/>
              </w:rPr>
              <w:t xml:space="preserve">Nama File </w:t>
            </w:r>
          </w:p>
        </w:tc>
        <w:tc>
          <w:tcPr>
            <w:tcW w:w="2160" w:type="dxa"/>
          </w:tcPr>
          <w:p w:rsidR="00CB723E" w:rsidRPr="00BD533C" w:rsidRDefault="00CB723E" w:rsidP="00CB723E">
            <w:pPr>
              <w:rPr>
                <w:i/>
                <w:color w:val="FF0000"/>
              </w:rPr>
            </w:pPr>
            <w:r w:rsidRPr="00BD533C">
              <w:rPr>
                <w:i/>
                <w:color w:val="FF0000"/>
              </w:rPr>
              <w:t>Elemen WAE Logical View Terkait (yg direalisasikan)</w:t>
            </w:r>
          </w:p>
        </w:tc>
      </w:tr>
      <w:tr w:rsidR="00CB723E" w:rsidRPr="00BD533C" w:rsidTr="00CA5E51">
        <w:tc>
          <w:tcPr>
            <w:tcW w:w="567" w:type="dxa"/>
          </w:tcPr>
          <w:p w:rsidR="00CB723E" w:rsidRPr="00BD533C" w:rsidRDefault="00CB723E" w:rsidP="00CA5E51">
            <w:pPr>
              <w:rPr>
                <w:i/>
                <w:color w:val="FF0000"/>
              </w:rPr>
            </w:pPr>
            <w:r w:rsidRPr="00BD533C">
              <w:rPr>
                <w:i/>
                <w:color w:val="FF0000"/>
              </w:rPr>
              <w:t>1</w:t>
            </w:r>
          </w:p>
        </w:tc>
        <w:tc>
          <w:tcPr>
            <w:tcW w:w="1985" w:type="dxa"/>
          </w:tcPr>
          <w:p w:rsidR="00CB723E" w:rsidRPr="00BD533C" w:rsidRDefault="00CB723E" w:rsidP="00CA5E51">
            <w:pPr>
              <w:rPr>
                <w:i/>
                <w:color w:val="FF0000"/>
              </w:rPr>
            </w:pPr>
          </w:p>
        </w:tc>
        <w:tc>
          <w:tcPr>
            <w:tcW w:w="1768" w:type="dxa"/>
          </w:tcPr>
          <w:p w:rsidR="00CB723E" w:rsidRPr="00BD533C" w:rsidRDefault="00CB723E" w:rsidP="00CA5E51">
            <w:pPr>
              <w:rPr>
                <w:i/>
                <w:color w:val="FF0000"/>
              </w:rPr>
            </w:pPr>
            <w:r w:rsidRPr="00BD533C">
              <w:rPr>
                <w:i/>
                <w:color w:val="FF0000"/>
              </w:rPr>
              <w:t>Dynamic page</w:t>
            </w:r>
          </w:p>
        </w:tc>
        <w:tc>
          <w:tcPr>
            <w:tcW w:w="2160" w:type="dxa"/>
          </w:tcPr>
          <w:p w:rsidR="00CB723E" w:rsidRPr="00BD533C" w:rsidRDefault="00CB723E" w:rsidP="00CA5E51">
            <w:pPr>
              <w:rPr>
                <w:i/>
                <w:color w:val="FF0000"/>
              </w:rPr>
            </w:pPr>
          </w:p>
        </w:tc>
        <w:tc>
          <w:tcPr>
            <w:tcW w:w="2160" w:type="dxa"/>
          </w:tcPr>
          <w:p w:rsidR="00CB723E" w:rsidRPr="00BD533C" w:rsidRDefault="00CB723E" w:rsidP="00CA5E51">
            <w:pPr>
              <w:rPr>
                <w:i/>
                <w:color w:val="FF0000"/>
              </w:rPr>
            </w:pPr>
          </w:p>
        </w:tc>
      </w:tr>
      <w:tr w:rsidR="00CB723E" w:rsidRPr="00BD533C" w:rsidTr="00CA5E51">
        <w:tc>
          <w:tcPr>
            <w:tcW w:w="567" w:type="dxa"/>
          </w:tcPr>
          <w:p w:rsidR="00CB723E" w:rsidRPr="00BD533C" w:rsidRDefault="00CB723E" w:rsidP="00CA5E51">
            <w:pPr>
              <w:rPr>
                <w:i/>
                <w:color w:val="FF0000"/>
              </w:rPr>
            </w:pPr>
          </w:p>
        </w:tc>
        <w:tc>
          <w:tcPr>
            <w:tcW w:w="1985" w:type="dxa"/>
          </w:tcPr>
          <w:p w:rsidR="00CB723E" w:rsidRPr="00BD533C" w:rsidRDefault="00CB723E" w:rsidP="00CA5E51">
            <w:pPr>
              <w:rPr>
                <w:i/>
                <w:color w:val="FF0000"/>
              </w:rPr>
            </w:pPr>
          </w:p>
        </w:tc>
        <w:tc>
          <w:tcPr>
            <w:tcW w:w="1768" w:type="dxa"/>
          </w:tcPr>
          <w:p w:rsidR="00CB723E" w:rsidRPr="00BD533C" w:rsidRDefault="00CB723E" w:rsidP="00CA5E51">
            <w:pPr>
              <w:rPr>
                <w:i/>
                <w:color w:val="FF0000"/>
              </w:rPr>
            </w:pPr>
            <w:r w:rsidRPr="00BD533C">
              <w:rPr>
                <w:i/>
                <w:color w:val="FF0000"/>
              </w:rPr>
              <w:t>Statis page</w:t>
            </w:r>
          </w:p>
        </w:tc>
        <w:tc>
          <w:tcPr>
            <w:tcW w:w="2160" w:type="dxa"/>
          </w:tcPr>
          <w:p w:rsidR="00CB723E" w:rsidRPr="00BD533C" w:rsidRDefault="00CB723E" w:rsidP="00CA5E51">
            <w:pPr>
              <w:rPr>
                <w:i/>
                <w:color w:val="FF0000"/>
              </w:rPr>
            </w:pPr>
          </w:p>
        </w:tc>
        <w:tc>
          <w:tcPr>
            <w:tcW w:w="2160" w:type="dxa"/>
          </w:tcPr>
          <w:p w:rsidR="00CB723E" w:rsidRPr="00BD533C" w:rsidRDefault="00CB723E" w:rsidP="00CA5E51">
            <w:pPr>
              <w:rPr>
                <w:i/>
                <w:color w:val="FF0000"/>
              </w:rPr>
            </w:pPr>
          </w:p>
        </w:tc>
      </w:tr>
      <w:tr w:rsidR="00CB723E" w:rsidRPr="00BD533C" w:rsidTr="00CA5E51">
        <w:tc>
          <w:tcPr>
            <w:tcW w:w="567" w:type="dxa"/>
          </w:tcPr>
          <w:p w:rsidR="00CB723E" w:rsidRPr="00BD533C" w:rsidRDefault="00CB723E" w:rsidP="00CA5E51">
            <w:pPr>
              <w:rPr>
                <w:i/>
                <w:color w:val="FF0000"/>
              </w:rPr>
            </w:pPr>
          </w:p>
        </w:tc>
        <w:tc>
          <w:tcPr>
            <w:tcW w:w="1985" w:type="dxa"/>
          </w:tcPr>
          <w:p w:rsidR="00CB723E" w:rsidRPr="00BD533C" w:rsidRDefault="00CB723E" w:rsidP="00CA5E51">
            <w:pPr>
              <w:rPr>
                <w:i/>
                <w:color w:val="FF0000"/>
              </w:rPr>
            </w:pPr>
          </w:p>
        </w:tc>
        <w:tc>
          <w:tcPr>
            <w:tcW w:w="1768" w:type="dxa"/>
          </w:tcPr>
          <w:p w:rsidR="00CB723E" w:rsidRPr="00BD533C" w:rsidRDefault="00CB723E" w:rsidP="00CA5E51">
            <w:pPr>
              <w:rPr>
                <w:i/>
                <w:color w:val="FF0000"/>
              </w:rPr>
            </w:pPr>
            <w:r w:rsidRPr="00BD533C">
              <w:rPr>
                <w:i/>
                <w:color w:val="FF0000"/>
              </w:rPr>
              <w:t>Physical root</w:t>
            </w:r>
          </w:p>
        </w:tc>
        <w:tc>
          <w:tcPr>
            <w:tcW w:w="2160" w:type="dxa"/>
          </w:tcPr>
          <w:p w:rsidR="00CB723E" w:rsidRPr="00BD533C" w:rsidRDefault="00CB723E" w:rsidP="00CA5E51">
            <w:pPr>
              <w:rPr>
                <w:i/>
                <w:color w:val="FF0000"/>
              </w:rPr>
            </w:pPr>
          </w:p>
        </w:tc>
        <w:tc>
          <w:tcPr>
            <w:tcW w:w="2160" w:type="dxa"/>
          </w:tcPr>
          <w:p w:rsidR="00CB723E" w:rsidRPr="00BD533C" w:rsidRDefault="00CB723E" w:rsidP="00CA5E51">
            <w:pPr>
              <w:rPr>
                <w:i/>
                <w:color w:val="FF0000"/>
              </w:rPr>
            </w:pPr>
          </w:p>
        </w:tc>
      </w:tr>
    </w:tbl>
    <w:p w:rsidR="00CB723E" w:rsidRPr="00BD533C" w:rsidRDefault="00CB723E" w:rsidP="001D378C">
      <w:pPr>
        <w:rPr>
          <w:color w:val="FF0000"/>
          <w:szCs w:val="24"/>
        </w:rPr>
      </w:pPr>
    </w:p>
    <w:p w:rsidR="00C902F8" w:rsidRPr="00BD533C" w:rsidRDefault="00C902F8" w:rsidP="00C902F8">
      <w:pPr>
        <w:rPr>
          <w:color w:val="FF0000"/>
        </w:rPr>
      </w:pPr>
    </w:p>
    <w:p w:rsidR="004D343F" w:rsidRPr="00BD533C" w:rsidRDefault="004D343F" w:rsidP="00291D5B">
      <w:pPr>
        <w:pStyle w:val="Heading2"/>
        <w:rPr>
          <w:color w:val="FF0000"/>
        </w:rPr>
      </w:pPr>
      <w:bookmarkStart w:id="64" w:name="_Toc386358593"/>
      <w:r w:rsidRPr="00BD533C">
        <w:rPr>
          <w:color w:val="FF0000"/>
        </w:rPr>
        <w:t>Implementasi Antarmuka</w:t>
      </w:r>
      <w:bookmarkEnd w:id="62"/>
      <w:bookmarkEnd w:id="64"/>
    </w:p>
    <w:p w:rsidR="004D343F" w:rsidRPr="00BD533C" w:rsidRDefault="00FD3159" w:rsidP="00FD3159">
      <w:pPr>
        <w:pStyle w:val="BodyText"/>
        <w:rPr>
          <w:color w:val="FF0000"/>
        </w:rPr>
      </w:pPr>
      <w:r w:rsidRPr="00BD533C">
        <w:rPr>
          <w:color w:val="FF0000"/>
        </w:rPr>
        <w:t>Bagian ini d</w:t>
      </w:r>
      <w:r w:rsidR="00365104" w:rsidRPr="00BD533C">
        <w:rPr>
          <w:color w:val="FF0000"/>
        </w:rPr>
        <w:t>iisi dengan daftar implementasi antarmuka</w:t>
      </w:r>
      <w:r w:rsidR="004D343F" w:rsidRPr="00BD533C">
        <w:rPr>
          <w:color w:val="FF0000"/>
        </w:rPr>
        <w:t>.</w:t>
      </w:r>
      <w:r w:rsidR="00365104" w:rsidRPr="00BD533C">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BD533C" w:rsidTr="00CB723E">
        <w:tc>
          <w:tcPr>
            <w:tcW w:w="567" w:type="dxa"/>
          </w:tcPr>
          <w:p w:rsidR="00365104" w:rsidRPr="00BD533C" w:rsidRDefault="00365104" w:rsidP="005508C4">
            <w:pPr>
              <w:rPr>
                <w:i/>
                <w:color w:val="FF0000"/>
              </w:rPr>
            </w:pPr>
            <w:r w:rsidRPr="00BD533C">
              <w:rPr>
                <w:i/>
                <w:color w:val="FF0000"/>
              </w:rPr>
              <w:t>No</w:t>
            </w:r>
          </w:p>
        </w:tc>
        <w:tc>
          <w:tcPr>
            <w:tcW w:w="1985" w:type="dxa"/>
          </w:tcPr>
          <w:p w:rsidR="00365104" w:rsidRPr="00BD533C" w:rsidRDefault="00365104" w:rsidP="005508C4">
            <w:pPr>
              <w:rPr>
                <w:i/>
                <w:color w:val="FF0000"/>
              </w:rPr>
            </w:pPr>
            <w:r w:rsidRPr="00BD533C">
              <w:rPr>
                <w:i/>
                <w:color w:val="FF0000"/>
              </w:rPr>
              <w:t>Antarmuka</w:t>
            </w:r>
          </w:p>
        </w:tc>
        <w:tc>
          <w:tcPr>
            <w:tcW w:w="2218" w:type="dxa"/>
          </w:tcPr>
          <w:p w:rsidR="00365104" w:rsidRPr="00BD533C" w:rsidRDefault="00365104" w:rsidP="005508C4">
            <w:pPr>
              <w:rPr>
                <w:i/>
                <w:color w:val="FF0000"/>
              </w:rPr>
            </w:pPr>
            <w:r w:rsidRPr="00BD533C">
              <w:rPr>
                <w:i/>
                <w:color w:val="FF0000"/>
              </w:rPr>
              <w:t xml:space="preserve">Nama File Fisik </w:t>
            </w:r>
          </w:p>
        </w:tc>
        <w:tc>
          <w:tcPr>
            <w:tcW w:w="2610" w:type="dxa"/>
          </w:tcPr>
          <w:p w:rsidR="00365104" w:rsidRPr="00BD533C" w:rsidRDefault="00365104" w:rsidP="005508C4">
            <w:pPr>
              <w:rPr>
                <w:i/>
                <w:color w:val="FF0000"/>
              </w:rPr>
            </w:pPr>
            <w:r w:rsidRPr="00BD533C">
              <w:rPr>
                <w:i/>
                <w:color w:val="FF0000"/>
              </w:rPr>
              <w:t xml:space="preserve">Nama File Executable </w:t>
            </w:r>
          </w:p>
        </w:tc>
      </w:tr>
      <w:tr w:rsidR="00365104" w:rsidRPr="00BD533C" w:rsidTr="00CB723E">
        <w:tc>
          <w:tcPr>
            <w:tcW w:w="567" w:type="dxa"/>
          </w:tcPr>
          <w:p w:rsidR="00365104" w:rsidRPr="00BD533C" w:rsidRDefault="00365104" w:rsidP="005508C4">
            <w:pPr>
              <w:rPr>
                <w:i/>
                <w:color w:val="FF0000"/>
              </w:rPr>
            </w:pPr>
          </w:p>
        </w:tc>
        <w:tc>
          <w:tcPr>
            <w:tcW w:w="1985" w:type="dxa"/>
          </w:tcPr>
          <w:p w:rsidR="00365104" w:rsidRPr="00BD533C" w:rsidRDefault="00365104" w:rsidP="005508C4">
            <w:pPr>
              <w:rPr>
                <w:i/>
                <w:color w:val="FF0000"/>
              </w:rPr>
            </w:pPr>
          </w:p>
        </w:tc>
        <w:tc>
          <w:tcPr>
            <w:tcW w:w="2218" w:type="dxa"/>
          </w:tcPr>
          <w:p w:rsidR="00365104" w:rsidRPr="00BD533C" w:rsidRDefault="00365104" w:rsidP="005508C4">
            <w:pPr>
              <w:rPr>
                <w:i/>
                <w:color w:val="FF0000"/>
              </w:rPr>
            </w:pPr>
          </w:p>
        </w:tc>
        <w:tc>
          <w:tcPr>
            <w:tcW w:w="2610" w:type="dxa"/>
          </w:tcPr>
          <w:p w:rsidR="00365104" w:rsidRPr="00BD533C" w:rsidRDefault="00365104" w:rsidP="005508C4">
            <w:pPr>
              <w:rPr>
                <w:i/>
                <w:color w:val="FF0000"/>
              </w:rPr>
            </w:pPr>
          </w:p>
        </w:tc>
      </w:tr>
      <w:tr w:rsidR="00365104" w:rsidRPr="00BD533C" w:rsidTr="00CB723E">
        <w:tc>
          <w:tcPr>
            <w:tcW w:w="567" w:type="dxa"/>
          </w:tcPr>
          <w:p w:rsidR="00365104" w:rsidRPr="00BD533C" w:rsidRDefault="00365104" w:rsidP="005508C4">
            <w:pPr>
              <w:rPr>
                <w:i/>
                <w:color w:val="FF0000"/>
              </w:rPr>
            </w:pPr>
          </w:p>
        </w:tc>
        <w:tc>
          <w:tcPr>
            <w:tcW w:w="1985" w:type="dxa"/>
          </w:tcPr>
          <w:p w:rsidR="00365104" w:rsidRPr="00BD533C" w:rsidRDefault="00365104" w:rsidP="005508C4">
            <w:pPr>
              <w:rPr>
                <w:i/>
                <w:color w:val="FF0000"/>
              </w:rPr>
            </w:pPr>
          </w:p>
        </w:tc>
        <w:tc>
          <w:tcPr>
            <w:tcW w:w="2218" w:type="dxa"/>
          </w:tcPr>
          <w:p w:rsidR="00365104" w:rsidRPr="00BD533C" w:rsidRDefault="00365104" w:rsidP="005508C4">
            <w:pPr>
              <w:rPr>
                <w:i/>
                <w:color w:val="FF0000"/>
              </w:rPr>
            </w:pPr>
          </w:p>
        </w:tc>
        <w:tc>
          <w:tcPr>
            <w:tcW w:w="2610" w:type="dxa"/>
          </w:tcPr>
          <w:p w:rsidR="00365104" w:rsidRPr="00BD533C" w:rsidRDefault="00365104" w:rsidP="005508C4">
            <w:pPr>
              <w:rPr>
                <w:i/>
                <w:color w:val="FF0000"/>
              </w:rPr>
            </w:pPr>
          </w:p>
        </w:tc>
      </w:tr>
      <w:tr w:rsidR="00365104" w:rsidRPr="00BD533C" w:rsidTr="00CB723E">
        <w:tc>
          <w:tcPr>
            <w:tcW w:w="567" w:type="dxa"/>
          </w:tcPr>
          <w:p w:rsidR="00365104" w:rsidRPr="00BD533C" w:rsidRDefault="00365104" w:rsidP="005508C4">
            <w:pPr>
              <w:rPr>
                <w:i/>
                <w:color w:val="FF0000"/>
              </w:rPr>
            </w:pPr>
          </w:p>
        </w:tc>
        <w:tc>
          <w:tcPr>
            <w:tcW w:w="1985" w:type="dxa"/>
          </w:tcPr>
          <w:p w:rsidR="00365104" w:rsidRPr="00BD533C" w:rsidRDefault="00365104" w:rsidP="005508C4">
            <w:pPr>
              <w:rPr>
                <w:i/>
                <w:color w:val="FF0000"/>
              </w:rPr>
            </w:pPr>
          </w:p>
        </w:tc>
        <w:tc>
          <w:tcPr>
            <w:tcW w:w="2218" w:type="dxa"/>
          </w:tcPr>
          <w:p w:rsidR="00365104" w:rsidRPr="00BD533C" w:rsidRDefault="00365104" w:rsidP="005508C4">
            <w:pPr>
              <w:rPr>
                <w:i/>
                <w:color w:val="FF0000"/>
              </w:rPr>
            </w:pPr>
          </w:p>
        </w:tc>
        <w:tc>
          <w:tcPr>
            <w:tcW w:w="2610" w:type="dxa"/>
          </w:tcPr>
          <w:p w:rsidR="00365104" w:rsidRPr="00BD533C" w:rsidRDefault="00365104" w:rsidP="005508C4">
            <w:pPr>
              <w:rPr>
                <w:i/>
                <w:color w:val="FF0000"/>
              </w:rPr>
            </w:pPr>
          </w:p>
        </w:tc>
      </w:tr>
    </w:tbl>
    <w:p w:rsidR="00365104" w:rsidRPr="00BD533C" w:rsidRDefault="00365104" w:rsidP="004D343F">
      <w:pPr>
        <w:rPr>
          <w:i/>
          <w:color w:val="FF0000"/>
        </w:rPr>
      </w:pPr>
    </w:p>
    <w:p w:rsidR="00135D89" w:rsidRPr="00BD533C" w:rsidRDefault="00135D89" w:rsidP="00135D89">
      <w:pPr>
        <w:pStyle w:val="Heading2"/>
        <w:rPr>
          <w:color w:val="FF0000"/>
        </w:rPr>
      </w:pPr>
      <w:bookmarkStart w:id="65" w:name="_Toc386358594"/>
      <w:r w:rsidRPr="00BD533C">
        <w:rPr>
          <w:color w:val="FF0000"/>
        </w:rPr>
        <w:lastRenderedPageBreak/>
        <w:t>File Lain</w:t>
      </w:r>
      <w:bookmarkEnd w:id="65"/>
    </w:p>
    <w:p w:rsidR="00135D89" w:rsidRPr="00BD533C" w:rsidRDefault="00B149D0" w:rsidP="00135D89">
      <w:pPr>
        <w:pStyle w:val="BodyText"/>
        <w:rPr>
          <w:color w:val="FF0000"/>
        </w:rPr>
      </w:pPr>
      <w:r w:rsidRPr="00BD533C">
        <w:rPr>
          <w:color w:val="FF0000"/>
        </w:rPr>
        <w:t>Bagian ini diisi dengan file-file lain yang dibuat, selain file kelas dan antarmuka, misalnya file utility yang digunakan</w:t>
      </w:r>
      <w:r w:rsidR="00135D89" w:rsidRPr="00BD533C">
        <w:rPr>
          <w:color w:val="FF0000"/>
        </w:rPr>
        <w:t>.</w:t>
      </w:r>
    </w:p>
    <w:p w:rsidR="00135D89" w:rsidRPr="00BD533C"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BD533C" w:rsidTr="0002496B">
        <w:tc>
          <w:tcPr>
            <w:tcW w:w="567" w:type="dxa"/>
          </w:tcPr>
          <w:p w:rsidR="00135D89" w:rsidRPr="00BD533C" w:rsidRDefault="00135D89" w:rsidP="008639D9">
            <w:pPr>
              <w:rPr>
                <w:i/>
                <w:color w:val="FF0000"/>
              </w:rPr>
            </w:pPr>
            <w:r w:rsidRPr="00BD533C">
              <w:rPr>
                <w:i/>
                <w:color w:val="FF0000"/>
              </w:rPr>
              <w:t>No</w:t>
            </w:r>
          </w:p>
        </w:tc>
        <w:tc>
          <w:tcPr>
            <w:tcW w:w="1985" w:type="dxa"/>
          </w:tcPr>
          <w:p w:rsidR="00135D89" w:rsidRPr="00BD533C" w:rsidRDefault="00135D89" w:rsidP="008639D9">
            <w:pPr>
              <w:rPr>
                <w:i/>
                <w:color w:val="FF0000"/>
              </w:rPr>
            </w:pPr>
            <w:r w:rsidRPr="00BD533C">
              <w:rPr>
                <w:i/>
                <w:color w:val="FF0000"/>
              </w:rPr>
              <w:t>Nama File</w:t>
            </w:r>
          </w:p>
        </w:tc>
        <w:tc>
          <w:tcPr>
            <w:tcW w:w="2693" w:type="dxa"/>
          </w:tcPr>
          <w:p w:rsidR="00135D89" w:rsidRPr="00BD533C" w:rsidRDefault="00135D89" w:rsidP="008639D9">
            <w:pPr>
              <w:rPr>
                <w:i/>
                <w:color w:val="FF0000"/>
              </w:rPr>
            </w:pPr>
            <w:r w:rsidRPr="00BD533C">
              <w:rPr>
                <w:i/>
                <w:color w:val="FF0000"/>
              </w:rPr>
              <w:t>Keterangan</w:t>
            </w:r>
          </w:p>
        </w:tc>
      </w:tr>
      <w:tr w:rsidR="00135D89" w:rsidRPr="00BD533C" w:rsidTr="0002496B">
        <w:tc>
          <w:tcPr>
            <w:tcW w:w="567" w:type="dxa"/>
          </w:tcPr>
          <w:p w:rsidR="00135D89" w:rsidRPr="00BD533C" w:rsidRDefault="00135D89" w:rsidP="008639D9">
            <w:pPr>
              <w:rPr>
                <w:i/>
                <w:color w:val="FF0000"/>
              </w:rPr>
            </w:pPr>
          </w:p>
        </w:tc>
        <w:tc>
          <w:tcPr>
            <w:tcW w:w="1985" w:type="dxa"/>
          </w:tcPr>
          <w:p w:rsidR="00135D89" w:rsidRPr="00BD533C" w:rsidRDefault="00135D89" w:rsidP="008639D9">
            <w:pPr>
              <w:rPr>
                <w:i/>
                <w:color w:val="FF0000"/>
              </w:rPr>
            </w:pPr>
          </w:p>
        </w:tc>
        <w:tc>
          <w:tcPr>
            <w:tcW w:w="2693" w:type="dxa"/>
          </w:tcPr>
          <w:p w:rsidR="00135D89" w:rsidRPr="00BD533C" w:rsidRDefault="00135D89" w:rsidP="008639D9">
            <w:pPr>
              <w:rPr>
                <w:i/>
                <w:color w:val="FF0000"/>
              </w:rPr>
            </w:pPr>
          </w:p>
        </w:tc>
      </w:tr>
      <w:tr w:rsidR="00135D89" w:rsidRPr="00BD533C" w:rsidTr="0002496B">
        <w:tc>
          <w:tcPr>
            <w:tcW w:w="567" w:type="dxa"/>
          </w:tcPr>
          <w:p w:rsidR="00135D89" w:rsidRPr="00BD533C" w:rsidRDefault="00135D89" w:rsidP="008639D9">
            <w:pPr>
              <w:rPr>
                <w:i/>
                <w:color w:val="FF0000"/>
              </w:rPr>
            </w:pPr>
          </w:p>
        </w:tc>
        <w:tc>
          <w:tcPr>
            <w:tcW w:w="1985" w:type="dxa"/>
          </w:tcPr>
          <w:p w:rsidR="00135D89" w:rsidRPr="00BD533C" w:rsidRDefault="00135D89" w:rsidP="008639D9">
            <w:pPr>
              <w:rPr>
                <w:i/>
                <w:color w:val="FF0000"/>
              </w:rPr>
            </w:pPr>
          </w:p>
        </w:tc>
        <w:tc>
          <w:tcPr>
            <w:tcW w:w="2693" w:type="dxa"/>
          </w:tcPr>
          <w:p w:rsidR="00135D89" w:rsidRPr="00BD533C" w:rsidRDefault="00135D89" w:rsidP="008639D9">
            <w:pPr>
              <w:rPr>
                <w:i/>
                <w:color w:val="FF0000"/>
              </w:rPr>
            </w:pPr>
          </w:p>
        </w:tc>
      </w:tr>
      <w:tr w:rsidR="00135D89" w:rsidRPr="00BD533C" w:rsidTr="0002496B">
        <w:tc>
          <w:tcPr>
            <w:tcW w:w="567" w:type="dxa"/>
          </w:tcPr>
          <w:p w:rsidR="00135D89" w:rsidRPr="00BD533C" w:rsidRDefault="00135D89" w:rsidP="008639D9">
            <w:pPr>
              <w:rPr>
                <w:i/>
                <w:color w:val="FF0000"/>
              </w:rPr>
            </w:pPr>
          </w:p>
        </w:tc>
        <w:tc>
          <w:tcPr>
            <w:tcW w:w="1985" w:type="dxa"/>
          </w:tcPr>
          <w:p w:rsidR="00135D89" w:rsidRPr="00BD533C" w:rsidRDefault="00135D89" w:rsidP="008639D9">
            <w:pPr>
              <w:rPr>
                <w:i/>
                <w:color w:val="FF0000"/>
              </w:rPr>
            </w:pPr>
          </w:p>
        </w:tc>
        <w:tc>
          <w:tcPr>
            <w:tcW w:w="2693" w:type="dxa"/>
          </w:tcPr>
          <w:p w:rsidR="00135D89" w:rsidRPr="00BD533C" w:rsidRDefault="00135D89" w:rsidP="008639D9">
            <w:pPr>
              <w:rPr>
                <w:i/>
                <w:color w:val="FF0000"/>
              </w:rPr>
            </w:pPr>
          </w:p>
        </w:tc>
      </w:tr>
    </w:tbl>
    <w:p w:rsidR="00135D89" w:rsidRPr="00BD533C" w:rsidRDefault="00135D89" w:rsidP="00135D89">
      <w:pPr>
        <w:rPr>
          <w:color w:val="FF0000"/>
        </w:rPr>
      </w:pPr>
    </w:p>
    <w:p w:rsidR="001F1FB1" w:rsidRPr="00BD533C" w:rsidRDefault="001F1FB1" w:rsidP="004D343F">
      <w:pPr>
        <w:rPr>
          <w:i/>
          <w:color w:val="FF0000"/>
        </w:rPr>
      </w:pPr>
    </w:p>
    <w:p w:rsidR="00391119" w:rsidRPr="00BD533C" w:rsidRDefault="00A53361" w:rsidP="00291D5B">
      <w:pPr>
        <w:pStyle w:val="Heading1"/>
        <w:rPr>
          <w:color w:val="FF0000"/>
        </w:rPr>
      </w:pPr>
      <w:r w:rsidRPr="00BD533C">
        <w:rPr>
          <w:color w:val="FF0000"/>
        </w:rPr>
        <w:br w:type="page"/>
      </w:r>
      <w:bookmarkStart w:id="66" w:name="_Toc386358595"/>
      <w:r w:rsidR="00391119" w:rsidRPr="00BD533C">
        <w:rPr>
          <w:color w:val="FF0000"/>
        </w:rPr>
        <w:lastRenderedPageBreak/>
        <w:t>Pengujian</w:t>
      </w:r>
      <w:bookmarkEnd w:id="66"/>
    </w:p>
    <w:p w:rsidR="00DA75CB" w:rsidRPr="00BD533C" w:rsidRDefault="00DA75CB" w:rsidP="00291D5B">
      <w:pPr>
        <w:pStyle w:val="Heading2"/>
        <w:rPr>
          <w:color w:val="FF0000"/>
        </w:rPr>
      </w:pPr>
      <w:bookmarkStart w:id="67" w:name="_Toc96756972"/>
      <w:bookmarkStart w:id="68" w:name="_Toc386358596"/>
      <w:r w:rsidRPr="00BD533C">
        <w:rPr>
          <w:color w:val="FF0000"/>
        </w:rPr>
        <w:t xml:space="preserve">Rencana </w:t>
      </w:r>
      <w:bookmarkEnd w:id="67"/>
      <w:r w:rsidR="00853CF1" w:rsidRPr="00BD533C">
        <w:rPr>
          <w:color w:val="FF0000"/>
        </w:rPr>
        <w:t>dan Prosedur Pengujian</w:t>
      </w:r>
      <w:bookmarkEnd w:id="68"/>
    </w:p>
    <w:p w:rsidR="00853CF1" w:rsidRPr="00BD533C" w:rsidRDefault="00853CF1" w:rsidP="00C52F30">
      <w:pPr>
        <w:pStyle w:val="Heading3"/>
        <w:rPr>
          <w:color w:val="FF0000"/>
        </w:rPr>
      </w:pPr>
      <w:bookmarkStart w:id="69" w:name="_Toc386358597"/>
      <w:r w:rsidRPr="00BD533C">
        <w:rPr>
          <w:color w:val="FF0000"/>
        </w:rPr>
        <w:t>Rencana Pengujian</w:t>
      </w:r>
      <w:bookmarkEnd w:id="69"/>
    </w:p>
    <w:p w:rsidR="00C7668B" w:rsidRPr="00BD533C" w:rsidRDefault="00C7668B" w:rsidP="00C7668B">
      <w:pPr>
        <w:pStyle w:val="BodyText"/>
        <w:rPr>
          <w:color w:val="FF0000"/>
        </w:rPr>
      </w:pPr>
      <w:r w:rsidRPr="00BD533C">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BD533C" w:rsidTr="0002496B">
        <w:tc>
          <w:tcPr>
            <w:tcW w:w="514" w:type="dxa"/>
          </w:tcPr>
          <w:p w:rsidR="00C7668B" w:rsidRPr="00BD533C" w:rsidRDefault="00C7668B" w:rsidP="00D71B30">
            <w:pPr>
              <w:rPr>
                <w:i/>
                <w:color w:val="FF0000"/>
              </w:rPr>
            </w:pPr>
            <w:r w:rsidRPr="00BD533C">
              <w:rPr>
                <w:i/>
                <w:color w:val="FF0000"/>
              </w:rPr>
              <w:t>No</w:t>
            </w:r>
          </w:p>
        </w:tc>
        <w:tc>
          <w:tcPr>
            <w:tcW w:w="1775" w:type="dxa"/>
          </w:tcPr>
          <w:p w:rsidR="00C7668B" w:rsidRPr="00BD533C" w:rsidRDefault="00C7668B" w:rsidP="00D71B30">
            <w:pPr>
              <w:rPr>
                <w:i/>
                <w:color w:val="FF0000"/>
              </w:rPr>
            </w:pPr>
            <w:r w:rsidRPr="00BD533C">
              <w:rPr>
                <w:i/>
                <w:color w:val="FF0000"/>
              </w:rPr>
              <w:t>Use Case</w:t>
            </w:r>
          </w:p>
        </w:tc>
        <w:tc>
          <w:tcPr>
            <w:tcW w:w="2355" w:type="dxa"/>
          </w:tcPr>
          <w:p w:rsidR="00C7668B" w:rsidRPr="00BD533C" w:rsidRDefault="00C7668B" w:rsidP="00D71B30">
            <w:pPr>
              <w:rPr>
                <w:i/>
                <w:color w:val="FF0000"/>
              </w:rPr>
            </w:pPr>
            <w:r w:rsidRPr="00BD533C">
              <w:rPr>
                <w:i/>
                <w:color w:val="FF0000"/>
              </w:rPr>
              <w:t>Pengujian</w:t>
            </w:r>
          </w:p>
        </w:tc>
        <w:tc>
          <w:tcPr>
            <w:tcW w:w="2631" w:type="dxa"/>
          </w:tcPr>
          <w:p w:rsidR="00C7668B" w:rsidRPr="00BD533C" w:rsidRDefault="00C7668B" w:rsidP="00D71B30">
            <w:pPr>
              <w:rPr>
                <w:i/>
                <w:color w:val="FF0000"/>
              </w:rPr>
            </w:pPr>
            <w:r w:rsidRPr="00BD533C">
              <w:rPr>
                <w:i/>
                <w:color w:val="FF0000"/>
              </w:rPr>
              <w:t>Jenis Pengujian</w:t>
            </w:r>
          </w:p>
        </w:tc>
        <w:tc>
          <w:tcPr>
            <w:tcW w:w="2013" w:type="dxa"/>
          </w:tcPr>
          <w:p w:rsidR="00C7668B" w:rsidRPr="00BD533C" w:rsidRDefault="00C7668B" w:rsidP="00D71B30">
            <w:pPr>
              <w:rPr>
                <w:i/>
                <w:color w:val="FF0000"/>
              </w:rPr>
            </w:pPr>
            <w:r w:rsidRPr="00BD533C">
              <w:rPr>
                <w:i/>
                <w:color w:val="FF0000"/>
              </w:rPr>
              <w:t>Identifikasi</w:t>
            </w:r>
          </w:p>
        </w:tc>
      </w:tr>
      <w:tr w:rsidR="00C7668B" w:rsidRPr="00BD533C" w:rsidTr="0002496B">
        <w:tc>
          <w:tcPr>
            <w:tcW w:w="514" w:type="dxa"/>
          </w:tcPr>
          <w:p w:rsidR="00C7668B" w:rsidRPr="00BD533C" w:rsidRDefault="00C7668B" w:rsidP="00D71B30">
            <w:pPr>
              <w:rPr>
                <w:i/>
                <w:color w:val="FF0000"/>
              </w:rPr>
            </w:pPr>
            <w:r w:rsidRPr="00BD533C">
              <w:rPr>
                <w:i/>
                <w:color w:val="FF0000"/>
              </w:rPr>
              <w:t>1</w:t>
            </w:r>
          </w:p>
        </w:tc>
        <w:tc>
          <w:tcPr>
            <w:tcW w:w="1775" w:type="dxa"/>
          </w:tcPr>
          <w:p w:rsidR="00C7668B" w:rsidRPr="00BD533C" w:rsidRDefault="00C7668B" w:rsidP="00D71B30">
            <w:pPr>
              <w:rPr>
                <w:i/>
                <w:color w:val="FF0000"/>
              </w:rPr>
            </w:pPr>
            <w:r w:rsidRPr="00BD533C">
              <w:rPr>
                <w:i/>
                <w:color w:val="FF0000"/>
              </w:rPr>
              <w:t>xxx</w:t>
            </w:r>
          </w:p>
        </w:tc>
        <w:tc>
          <w:tcPr>
            <w:tcW w:w="2355" w:type="dxa"/>
          </w:tcPr>
          <w:p w:rsidR="00C7668B" w:rsidRPr="00BD533C" w:rsidRDefault="00C7668B" w:rsidP="00D71B30">
            <w:pPr>
              <w:rPr>
                <w:i/>
                <w:color w:val="FF0000"/>
              </w:rPr>
            </w:pPr>
            <w:r w:rsidRPr="00BD533C">
              <w:rPr>
                <w:i/>
                <w:color w:val="FF0000"/>
              </w:rPr>
              <w:t>1. Skenario normal</w:t>
            </w:r>
          </w:p>
          <w:p w:rsidR="00C7668B" w:rsidRPr="00BD533C" w:rsidRDefault="00C7668B" w:rsidP="00D71B30">
            <w:pPr>
              <w:rPr>
                <w:i/>
                <w:color w:val="FF0000"/>
              </w:rPr>
            </w:pPr>
            <w:r w:rsidRPr="00BD533C">
              <w:rPr>
                <w:i/>
                <w:color w:val="FF0000"/>
              </w:rPr>
              <w:t xml:space="preserve">2. Skenario xxx (acu no.skenario) </w:t>
            </w:r>
          </w:p>
          <w:p w:rsidR="00C7668B" w:rsidRPr="00BD533C" w:rsidRDefault="00C7668B" w:rsidP="00D71B30">
            <w:pPr>
              <w:rPr>
                <w:i/>
                <w:color w:val="FF0000"/>
              </w:rPr>
            </w:pPr>
            <w:r w:rsidRPr="00BD533C">
              <w:rPr>
                <w:i/>
                <w:color w:val="FF0000"/>
              </w:rPr>
              <w:t>3. Skenario yyy</w:t>
            </w:r>
          </w:p>
        </w:tc>
        <w:tc>
          <w:tcPr>
            <w:tcW w:w="2631" w:type="dxa"/>
          </w:tcPr>
          <w:p w:rsidR="00C7668B" w:rsidRPr="00BD533C" w:rsidRDefault="00C7668B" w:rsidP="00D71B30">
            <w:pPr>
              <w:rPr>
                <w:i/>
                <w:color w:val="FF0000"/>
              </w:rPr>
            </w:pPr>
            <w:r w:rsidRPr="00BD533C">
              <w:rPr>
                <w:i/>
                <w:color w:val="FF0000"/>
              </w:rPr>
              <w:t>1. Black box dan White Box</w:t>
            </w:r>
          </w:p>
          <w:p w:rsidR="00C7668B" w:rsidRPr="00BD533C" w:rsidRDefault="00C7668B" w:rsidP="00D71B30">
            <w:pPr>
              <w:rPr>
                <w:i/>
                <w:color w:val="FF0000"/>
              </w:rPr>
            </w:pPr>
            <w:r w:rsidRPr="00BD533C">
              <w:rPr>
                <w:i/>
                <w:color w:val="FF0000"/>
              </w:rPr>
              <w:t>2. Black Box</w:t>
            </w:r>
          </w:p>
          <w:p w:rsidR="00C7668B" w:rsidRPr="00BD533C" w:rsidRDefault="00C7668B" w:rsidP="00D71B30">
            <w:pPr>
              <w:rPr>
                <w:i/>
                <w:color w:val="FF0000"/>
              </w:rPr>
            </w:pPr>
            <w:r w:rsidRPr="00BD533C">
              <w:rPr>
                <w:i/>
                <w:color w:val="FF0000"/>
              </w:rPr>
              <w:t>3.</w:t>
            </w:r>
          </w:p>
        </w:tc>
        <w:tc>
          <w:tcPr>
            <w:tcW w:w="2013" w:type="dxa"/>
          </w:tcPr>
          <w:p w:rsidR="00C7668B" w:rsidRPr="00BD533C" w:rsidRDefault="00C7668B" w:rsidP="00D71B30">
            <w:pPr>
              <w:rPr>
                <w:i/>
                <w:color w:val="FF0000"/>
              </w:rPr>
            </w:pPr>
            <w:r w:rsidRPr="00BD533C">
              <w:rPr>
                <w:i/>
                <w:color w:val="FF0000"/>
              </w:rPr>
              <w:t>U-1-xxx</w:t>
            </w:r>
          </w:p>
          <w:p w:rsidR="00C7668B" w:rsidRPr="00BD533C" w:rsidRDefault="00C7668B" w:rsidP="00D71B30">
            <w:pPr>
              <w:rPr>
                <w:i/>
                <w:color w:val="FF0000"/>
              </w:rPr>
            </w:pPr>
            <w:r w:rsidRPr="00BD533C">
              <w:rPr>
                <w:i/>
                <w:color w:val="FF0000"/>
              </w:rPr>
              <w:t>U-1-xxx</w:t>
            </w:r>
          </w:p>
          <w:p w:rsidR="00C7668B" w:rsidRPr="00BD533C" w:rsidRDefault="00C7668B" w:rsidP="00D71B30">
            <w:pPr>
              <w:rPr>
                <w:i/>
                <w:color w:val="FF0000"/>
              </w:rPr>
            </w:pPr>
            <w:r w:rsidRPr="00BD533C">
              <w:rPr>
                <w:i/>
                <w:color w:val="FF0000"/>
              </w:rPr>
              <w:t>U-1-xxx</w:t>
            </w:r>
          </w:p>
        </w:tc>
      </w:tr>
      <w:tr w:rsidR="00D31669" w:rsidRPr="00BD533C" w:rsidTr="0002496B">
        <w:tc>
          <w:tcPr>
            <w:tcW w:w="514" w:type="dxa"/>
          </w:tcPr>
          <w:p w:rsidR="00C7668B" w:rsidRPr="00BD533C" w:rsidRDefault="00C7668B" w:rsidP="00D71B30">
            <w:pPr>
              <w:rPr>
                <w:i/>
                <w:color w:val="FF0000"/>
              </w:rPr>
            </w:pPr>
          </w:p>
        </w:tc>
        <w:tc>
          <w:tcPr>
            <w:tcW w:w="1775" w:type="dxa"/>
          </w:tcPr>
          <w:p w:rsidR="00C7668B" w:rsidRPr="00BD533C" w:rsidRDefault="00C7668B" w:rsidP="00D71B30">
            <w:pPr>
              <w:rPr>
                <w:i/>
                <w:color w:val="FF0000"/>
              </w:rPr>
            </w:pPr>
          </w:p>
        </w:tc>
        <w:tc>
          <w:tcPr>
            <w:tcW w:w="2355" w:type="dxa"/>
          </w:tcPr>
          <w:p w:rsidR="00C7668B" w:rsidRPr="00BD533C" w:rsidRDefault="00C7668B" w:rsidP="00D71B30">
            <w:pPr>
              <w:rPr>
                <w:i/>
                <w:color w:val="FF0000"/>
              </w:rPr>
            </w:pPr>
          </w:p>
        </w:tc>
        <w:tc>
          <w:tcPr>
            <w:tcW w:w="2631" w:type="dxa"/>
          </w:tcPr>
          <w:p w:rsidR="00C7668B" w:rsidRPr="00BD533C" w:rsidRDefault="00C7668B" w:rsidP="00D71B30">
            <w:pPr>
              <w:rPr>
                <w:i/>
                <w:color w:val="FF0000"/>
              </w:rPr>
            </w:pPr>
          </w:p>
        </w:tc>
        <w:tc>
          <w:tcPr>
            <w:tcW w:w="2013" w:type="dxa"/>
          </w:tcPr>
          <w:p w:rsidR="00C7668B" w:rsidRPr="00BD533C" w:rsidRDefault="00C7668B" w:rsidP="00D71B30">
            <w:pPr>
              <w:rPr>
                <w:i/>
                <w:color w:val="FF0000"/>
              </w:rPr>
            </w:pPr>
            <w:r w:rsidRPr="00BD533C">
              <w:rPr>
                <w:i/>
                <w:color w:val="FF0000"/>
              </w:rPr>
              <w:t>U-2-xxx</w:t>
            </w:r>
          </w:p>
        </w:tc>
      </w:tr>
    </w:tbl>
    <w:p w:rsidR="00DA75CB" w:rsidRPr="00BD533C" w:rsidRDefault="00DA75CB" w:rsidP="00291D5B">
      <w:pPr>
        <w:pStyle w:val="Heading2"/>
        <w:rPr>
          <w:color w:val="FF0000"/>
        </w:rPr>
      </w:pPr>
      <w:bookmarkStart w:id="70" w:name="_Toc96756974"/>
      <w:bookmarkStart w:id="71" w:name="_Toc386358598"/>
      <w:r w:rsidRPr="00BD533C">
        <w:rPr>
          <w:color w:val="FF0000"/>
        </w:rPr>
        <w:t>Kasus Uji</w:t>
      </w:r>
      <w:bookmarkEnd w:id="70"/>
      <w:bookmarkEnd w:id="71"/>
    </w:p>
    <w:p w:rsidR="00D71B30" w:rsidRPr="00BD533C" w:rsidRDefault="00D71B30" w:rsidP="00D71B30">
      <w:pPr>
        <w:pStyle w:val="BodyText"/>
        <w:rPr>
          <w:color w:val="FF0000"/>
        </w:rPr>
      </w:pPr>
      <w:r w:rsidRPr="00BD533C">
        <w:rPr>
          <w:color w:val="FF0000"/>
        </w:rPr>
        <w:t>Bagian ini diisi dengan kasus uji untuk setiap use case (dibuat subbab untuk setiap use case). Contohnya adalah sebagai berikut:</w:t>
      </w:r>
    </w:p>
    <w:p w:rsidR="00D71B30" w:rsidRPr="00BD533C" w:rsidRDefault="00D71B30" w:rsidP="00D71B30">
      <w:pPr>
        <w:pStyle w:val="Heading3"/>
        <w:rPr>
          <w:color w:val="FF0000"/>
        </w:rPr>
      </w:pPr>
      <w:bookmarkStart w:id="72" w:name="_Toc386358599"/>
      <w:r w:rsidRPr="00BD533C">
        <w:rPr>
          <w:color w:val="FF0000"/>
        </w:rPr>
        <w:t>Pengujian Use Case &lt;nama use case&gt;</w:t>
      </w:r>
      <w:bookmarkEnd w:id="72"/>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BD533C">
        <w:tc>
          <w:tcPr>
            <w:tcW w:w="957" w:type="dxa"/>
          </w:tcPr>
          <w:p w:rsidR="00D71B30" w:rsidRPr="00BD533C" w:rsidRDefault="00D71B30" w:rsidP="00D71B30">
            <w:pPr>
              <w:pStyle w:val="BodyText"/>
              <w:rPr>
                <w:color w:val="FF0000"/>
                <w:sz w:val="16"/>
              </w:rPr>
            </w:pPr>
            <w:r w:rsidRPr="00BD533C">
              <w:rPr>
                <w:color w:val="FF0000"/>
                <w:sz w:val="16"/>
              </w:rPr>
              <w:t xml:space="preserve">Identifikasi </w:t>
            </w:r>
          </w:p>
        </w:tc>
        <w:tc>
          <w:tcPr>
            <w:tcW w:w="1225" w:type="dxa"/>
          </w:tcPr>
          <w:p w:rsidR="00D71B30" w:rsidRPr="00BD533C" w:rsidRDefault="00D71B30" w:rsidP="00D71B30">
            <w:pPr>
              <w:pStyle w:val="BodyText"/>
              <w:rPr>
                <w:color w:val="FF0000"/>
                <w:sz w:val="16"/>
              </w:rPr>
            </w:pPr>
            <w:r w:rsidRPr="00BD533C">
              <w:rPr>
                <w:color w:val="FF0000"/>
                <w:sz w:val="16"/>
              </w:rPr>
              <w:t>Deskripsi</w:t>
            </w:r>
          </w:p>
        </w:tc>
        <w:tc>
          <w:tcPr>
            <w:tcW w:w="1490" w:type="dxa"/>
          </w:tcPr>
          <w:p w:rsidR="00D71B30" w:rsidRPr="00BD533C" w:rsidRDefault="00D71B30" w:rsidP="00D71B30">
            <w:pPr>
              <w:pStyle w:val="BodyText"/>
              <w:rPr>
                <w:color w:val="FF0000"/>
                <w:sz w:val="16"/>
              </w:rPr>
            </w:pPr>
            <w:r w:rsidRPr="00BD533C">
              <w:rPr>
                <w:color w:val="FF0000"/>
                <w:sz w:val="16"/>
              </w:rPr>
              <w:t>Prosedur  Pengujian</w:t>
            </w:r>
          </w:p>
        </w:tc>
        <w:tc>
          <w:tcPr>
            <w:tcW w:w="994" w:type="dxa"/>
          </w:tcPr>
          <w:p w:rsidR="00D71B30" w:rsidRPr="00BD533C" w:rsidRDefault="00D71B30" w:rsidP="00D71B30">
            <w:pPr>
              <w:pStyle w:val="BodyText"/>
              <w:rPr>
                <w:color w:val="FF0000"/>
                <w:sz w:val="16"/>
              </w:rPr>
            </w:pPr>
            <w:r w:rsidRPr="00BD533C">
              <w:rPr>
                <w:color w:val="FF0000"/>
                <w:sz w:val="16"/>
              </w:rPr>
              <w:t>Masukan</w:t>
            </w:r>
          </w:p>
        </w:tc>
        <w:tc>
          <w:tcPr>
            <w:tcW w:w="1679" w:type="dxa"/>
          </w:tcPr>
          <w:p w:rsidR="00D71B30" w:rsidRPr="00BD533C" w:rsidRDefault="00D71B30" w:rsidP="00D71B30">
            <w:pPr>
              <w:pStyle w:val="BodyText"/>
              <w:rPr>
                <w:color w:val="FF0000"/>
                <w:sz w:val="16"/>
              </w:rPr>
            </w:pPr>
            <w:r w:rsidRPr="00BD533C">
              <w:rPr>
                <w:color w:val="FF0000"/>
                <w:sz w:val="16"/>
              </w:rPr>
              <w:t>Keluaran yang Diharapkan</w:t>
            </w:r>
          </w:p>
        </w:tc>
        <w:tc>
          <w:tcPr>
            <w:tcW w:w="847" w:type="dxa"/>
          </w:tcPr>
          <w:p w:rsidR="00D71B30" w:rsidRPr="00BD533C" w:rsidRDefault="00D71B30" w:rsidP="00D71B30">
            <w:pPr>
              <w:pStyle w:val="BodyText"/>
              <w:rPr>
                <w:color w:val="FF0000"/>
                <w:sz w:val="16"/>
              </w:rPr>
            </w:pPr>
            <w:r w:rsidRPr="00BD533C">
              <w:rPr>
                <w:color w:val="FF0000"/>
                <w:sz w:val="16"/>
              </w:rPr>
              <w:t>Kriteria Evaluasi Hasil</w:t>
            </w:r>
          </w:p>
        </w:tc>
        <w:tc>
          <w:tcPr>
            <w:tcW w:w="938" w:type="dxa"/>
          </w:tcPr>
          <w:p w:rsidR="00D71B30" w:rsidRPr="00BD533C" w:rsidRDefault="00D71B30" w:rsidP="00D71B30">
            <w:pPr>
              <w:pStyle w:val="BodyText"/>
              <w:rPr>
                <w:color w:val="FF0000"/>
                <w:sz w:val="16"/>
              </w:rPr>
            </w:pPr>
            <w:r w:rsidRPr="00BD533C">
              <w:rPr>
                <w:color w:val="FF0000"/>
                <w:sz w:val="16"/>
              </w:rPr>
              <w:t>Hasil yang Didapat</w:t>
            </w:r>
          </w:p>
        </w:tc>
        <w:tc>
          <w:tcPr>
            <w:tcW w:w="1319" w:type="dxa"/>
          </w:tcPr>
          <w:p w:rsidR="00D71B30" w:rsidRPr="00BD533C" w:rsidRDefault="00D71B30" w:rsidP="00D71B30">
            <w:pPr>
              <w:pStyle w:val="BodyText"/>
              <w:rPr>
                <w:color w:val="FF0000"/>
                <w:sz w:val="16"/>
              </w:rPr>
            </w:pPr>
            <w:r w:rsidRPr="00BD533C">
              <w:rPr>
                <w:color w:val="FF0000"/>
                <w:sz w:val="16"/>
              </w:rPr>
              <w:t>Kesimpulan</w:t>
            </w:r>
          </w:p>
        </w:tc>
      </w:tr>
      <w:tr w:rsidR="00D71B30" w:rsidRPr="00BD533C">
        <w:trPr>
          <w:cantSplit/>
        </w:trPr>
        <w:tc>
          <w:tcPr>
            <w:tcW w:w="957" w:type="dxa"/>
          </w:tcPr>
          <w:p w:rsidR="00D71B30" w:rsidRPr="00BD533C" w:rsidRDefault="00D71B30" w:rsidP="00D71B30">
            <w:pPr>
              <w:pStyle w:val="BodyText"/>
              <w:spacing w:before="0" w:after="0"/>
              <w:rPr>
                <w:color w:val="FF0000"/>
                <w:sz w:val="16"/>
              </w:rPr>
            </w:pPr>
            <w:r w:rsidRPr="00BD533C">
              <w:rPr>
                <w:i/>
                <w:color w:val="FF0000"/>
                <w:sz w:val="16"/>
              </w:rPr>
              <w:t>U-1-01</w:t>
            </w:r>
          </w:p>
        </w:tc>
        <w:tc>
          <w:tcPr>
            <w:tcW w:w="1225" w:type="dxa"/>
          </w:tcPr>
          <w:p w:rsidR="00D71B30" w:rsidRPr="00BD533C" w:rsidRDefault="00D71B30" w:rsidP="00D71B30">
            <w:pPr>
              <w:pStyle w:val="BodyText"/>
              <w:spacing w:before="0" w:after="0"/>
              <w:rPr>
                <w:color w:val="FF0000"/>
                <w:sz w:val="16"/>
              </w:rPr>
            </w:pPr>
            <w:r w:rsidRPr="00BD533C">
              <w:rPr>
                <w:color w:val="FF0000"/>
                <w:sz w:val="16"/>
              </w:rPr>
              <w:t>Pengujian hasil pemasukan data pelanggan oleh operator</w:t>
            </w:r>
          </w:p>
        </w:tc>
        <w:tc>
          <w:tcPr>
            <w:tcW w:w="1490" w:type="dxa"/>
            <w:vMerge w:val="restart"/>
          </w:tcPr>
          <w:p w:rsidR="00D71B30" w:rsidRPr="00BD533C" w:rsidRDefault="00D71B30" w:rsidP="00D71B30">
            <w:pPr>
              <w:pStyle w:val="BodyText"/>
              <w:numPr>
                <w:ilvl w:val="0"/>
                <w:numId w:val="2"/>
              </w:numPr>
              <w:tabs>
                <w:tab w:val="clear" w:pos="676"/>
              </w:tabs>
              <w:spacing w:before="0" w:after="0"/>
              <w:ind w:left="228" w:hanging="218"/>
              <w:rPr>
                <w:color w:val="FF0000"/>
                <w:sz w:val="16"/>
              </w:rPr>
            </w:pPr>
            <w:r w:rsidRPr="00BD533C">
              <w:rPr>
                <w:color w:val="FF0000"/>
                <w:sz w:val="16"/>
              </w:rPr>
              <w:t>Buka File data pelanggan</w:t>
            </w:r>
          </w:p>
          <w:p w:rsidR="00D71B30" w:rsidRPr="00BD533C" w:rsidRDefault="00D71B30" w:rsidP="00D71B30">
            <w:pPr>
              <w:pStyle w:val="BodyText"/>
              <w:numPr>
                <w:ilvl w:val="0"/>
                <w:numId w:val="2"/>
              </w:numPr>
              <w:tabs>
                <w:tab w:val="clear" w:pos="676"/>
              </w:tabs>
              <w:spacing w:before="0" w:after="0"/>
              <w:ind w:left="228" w:hanging="218"/>
              <w:rPr>
                <w:color w:val="FF0000"/>
                <w:sz w:val="16"/>
              </w:rPr>
            </w:pPr>
            <w:r w:rsidRPr="00BD533C">
              <w:rPr>
                <w:color w:val="FF0000"/>
                <w:sz w:val="16"/>
              </w:rPr>
              <w:t>Cari rekord dengan data modus pemasukan yang diinginkan</w:t>
            </w:r>
          </w:p>
          <w:p w:rsidR="00D71B30" w:rsidRPr="00BD533C" w:rsidRDefault="00D71B30" w:rsidP="00D71B30">
            <w:pPr>
              <w:pStyle w:val="BodyText"/>
              <w:numPr>
                <w:ilvl w:val="0"/>
                <w:numId w:val="2"/>
              </w:numPr>
              <w:tabs>
                <w:tab w:val="clear" w:pos="676"/>
              </w:tabs>
              <w:spacing w:before="0" w:after="0"/>
              <w:ind w:left="228" w:hanging="218"/>
              <w:rPr>
                <w:color w:val="FF0000"/>
                <w:sz w:val="16"/>
              </w:rPr>
            </w:pPr>
            <w:r w:rsidRPr="00BD533C">
              <w:rPr>
                <w:color w:val="FF0000"/>
                <w:sz w:val="16"/>
              </w:rPr>
              <w:t>Lihat tanggal lahir pelanggan</w:t>
            </w:r>
          </w:p>
          <w:p w:rsidR="00D71B30" w:rsidRPr="00BD533C" w:rsidRDefault="00D71B30" w:rsidP="00D71B30">
            <w:pPr>
              <w:pStyle w:val="BodyText"/>
              <w:numPr>
                <w:ilvl w:val="0"/>
                <w:numId w:val="2"/>
              </w:numPr>
              <w:tabs>
                <w:tab w:val="clear" w:pos="676"/>
              </w:tabs>
              <w:spacing w:before="0" w:after="0"/>
              <w:ind w:left="228" w:hanging="218"/>
              <w:rPr>
                <w:color w:val="FF0000"/>
                <w:sz w:val="16"/>
              </w:rPr>
            </w:pPr>
            <w:r w:rsidRPr="00BD533C">
              <w:rPr>
                <w:color w:val="FF0000"/>
                <w:sz w:val="16"/>
              </w:rPr>
              <w:t>Lihat kode pelanggan</w:t>
            </w:r>
          </w:p>
          <w:p w:rsidR="00D71B30" w:rsidRPr="00BD533C" w:rsidRDefault="00D71B30" w:rsidP="00D71B30">
            <w:pPr>
              <w:pStyle w:val="BodyText"/>
              <w:numPr>
                <w:ilvl w:val="0"/>
                <w:numId w:val="2"/>
              </w:numPr>
              <w:tabs>
                <w:tab w:val="clear" w:pos="676"/>
              </w:tabs>
              <w:spacing w:before="0" w:after="0"/>
              <w:ind w:left="228" w:hanging="218"/>
              <w:rPr>
                <w:color w:val="FF0000"/>
                <w:sz w:val="16"/>
              </w:rPr>
            </w:pPr>
            <w:r w:rsidRPr="00BD533C">
              <w:rPr>
                <w:color w:val="FF0000"/>
                <w:sz w:val="16"/>
              </w:rPr>
              <w:t>Bandingkan dengan rumus pembangkitan kode pelanggan</w:t>
            </w:r>
          </w:p>
          <w:p w:rsidR="00D71B30" w:rsidRPr="00BD533C" w:rsidRDefault="00D71B30" w:rsidP="00D71B30">
            <w:pPr>
              <w:pStyle w:val="BodyText"/>
              <w:spacing w:before="0" w:after="0"/>
              <w:rPr>
                <w:color w:val="FF0000"/>
                <w:sz w:val="16"/>
              </w:rPr>
            </w:pPr>
          </w:p>
        </w:tc>
        <w:tc>
          <w:tcPr>
            <w:tcW w:w="994" w:type="dxa"/>
          </w:tcPr>
          <w:p w:rsidR="00D71B30" w:rsidRPr="00BD533C" w:rsidRDefault="00D71B30" w:rsidP="00D71B30">
            <w:pPr>
              <w:pStyle w:val="BodyText"/>
              <w:spacing w:before="0" w:after="0"/>
              <w:rPr>
                <w:color w:val="FF0000"/>
                <w:sz w:val="16"/>
              </w:rPr>
            </w:pPr>
            <w:r w:rsidRPr="00BD533C">
              <w:rPr>
                <w:color w:val="FF0000"/>
                <w:sz w:val="16"/>
              </w:rPr>
              <w:t>Kode modus pemasukan operator (01)</w:t>
            </w:r>
          </w:p>
        </w:tc>
        <w:tc>
          <w:tcPr>
            <w:tcW w:w="1679" w:type="dxa"/>
          </w:tcPr>
          <w:p w:rsidR="00D71B30" w:rsidRPr="00BD533C" w:rsidRDefault="00D71B30" w:rsidP="00D71B30">
            <w:pPr>
              <w:pStyle w:val="BodyText"/>
              <w:spacing w:before="0" w:after="0"/>
              <w:rPr>
                <w:color w:val="FF0000"/>
                <w:sz w:val="16"/>
              </w:rPr>
            </w:pPr>
            <w:r w:rsidRPr="00BD533C">
              <w:rPr>
                <w:color w:val="FF0000"/>
                <w:sz w:val="16"/>
              </w:rPr>
              <w:t>01&lt;tgl_lahir&gt;001</w:t>
            </w:r>
          </w:p>
          <w:p w:rsidR="00D71B30" w:rsidRPr="00BD533C" w:rsidRDefault="00D71B30" w:rsidP="00D71B30">
            <w:pPr>
              <w:pStyle w:val="BodyText"/>
              <w:spacing w:before="0" w:after="0"/>
              <w:rPr>
                <w:color w:val="FF0000"/>
                <w:sz w:val="16"/>
              </w:rPr>
            </w:pPr>
            <w:r w:rsidRPr="00BD533C">
              <w:rPr>
                <w:color w:val="FF0000"/>
                <w:sz w:val="16"/>
              </w:rPr>
              <w:t>01&lt;tgl_lahir&gt;002</w:t>
            </w:r>
          </w:p>
          <w:p w:rsidR="00D71B30" w:rsidRPr="00BD533C" w:rsidRDefault="00D71B30" w:rsidP="00D71B30">
            <w:pPr>
              <w:pStyle w:val="BodyText"/>
              <w:spacing w:before="0" w:after="0"/>
              <w:rPr>
                <w:color w:val="FF0000"/>
                <w:sz w:val="16"/>
              </w:rPr>
            </w:pPr>
            <w:r w:rsidRPr="00BD533C">
              <w:rPr>
                <w:color w:val="FF0000"/>
                <w:sz w:val="16"/>
              </w:rPr>
              <w:t>01&lt;tgl_lahir&gt;003</w:t>
            </w:r>
          </w:p>
          <w:p w:rsidR="00D71B30" w:rsidRPr="00BD533C" w:rsidRDefault="00D71B30" w:rsidP="00D71B30">
            <w:pPr>
              <w:pStyle w:val="BodyText"/>
              <w:spacing w:before="0" w:after="0"/>
              <w:rPr>
                <w:color w:val="FF0000"/>
                <w:sz w:val="16"/>
              </w:rPr>
            </w:pPr>
            <w:r w:rsidRPr="00BD533C">
              <w:rPr>
                <w:color w:val="FF0000"/>
                <w:sz w:val="16"/>
              </w:rPr>
              <w:t>dst</w:t>
            </w:r>
          </w:p>
        </w:tc>
        <w:tc>
          <w:tcPr>
            <w:tcW w:w="847" w:type="dxa"/>
          </w:tcPr>
          <w:p w:rsidR="00D71B30" w:rsidRPr="00BD533C" w:rsidRDefault="00D71B30" w:rsidP="00D71B30">
            <w:pPr>
              <w:pStyle w:val="BodyText"/>
              <w:spacing w:before="0" w:after="0"/>
              <w:rPr>
                <w:color w:val="FF0000"/>
                <w:sz w:val="16"/>
              </w:rPr>
            </w:pPr>
            <w:r w:rsidRPr="00BD533C">
              <w:rPr>
                <w:color w:val="FF0000"/>
                <w:sz w:val="16"/>
              </w:rPr>
              <w:t>01&lt;tgl_ lahir&gt; &lt;nomor terurut&gt;</w:t>
            </w:r>
          </w:p>
        </w:tc>
        <w:tc>
          <w:tcPr>
            <w:tcW w:w="938" w:type="dxa"/>
          </w:tcPr>
          <w:p w:rsidR="00D71B30" w:rsidRPr="00BD533C" w:rsidRDefault="00D71B30" w:rsidP="00D71B30">
            <w:pPr>
              <w:pStyle w:val="BodyText"/>
              <w:spacing w:before="0" w:after="0"/>
              <w:rPr>
                <w:color w:val="FF0000"/>
                <w:sz w:val="16"/>
              </w:rPr>
            </w:pPr>
            <w:r w:rsidRPr="00BD533C">
              <w:rPr>
                <w:color w:val="FF0000"/>
                <w:sz w:val="16"/>
              </w:rPr>
              <w:t>01&lt;tgl_ lahir&gt;&lt;no_ loncat</w:t>
            </w:r>
          </w:p>
        </w:tc>
        <w:tc>
          <w:tcPr>
            <w:tcW w:w="1319" w:type="dxa"/>
          </w:tcPr>
          <w:p w:rsidR="00D71B30" w:rsidRPr="00BD533C" w:rsidRDefault="00D71B30" w:rsidP="00D71B30">
            <w:pPr>
              <w:pStyle w:val="BodyText"/>
              <w:spacing w:before="0" w:after="0"/>
              <w:rPr>
                <w:color w:val="FF0000"/>
                <w:sz w:val="16"/>
              </w:rPr>
            </w:pPr>
            <w:r w:rsidRPr="00BD533C">
              <w:rPr>
                <w:color w:val="FF0000"/>
                <w:sz w:val="16"/>
              </w:rPr>
              <w:t>ditolak</w:t>
            </w:r>
          </w:p>
        </w:tc>
      </w:tr>
      <w:tr w:rsidR="00D31669" w:rsidRPr="00BD533C">
        <w:trPr>
          <w:cantSplit/>
        </w:trPr>
        <w:tc>
          <w:tcPr>
            <w:tcW w:w="957" w:type="dxa"/>
          </w:tcPr>
          <w:p w:rsidR="00D71B30" w:rsidRPr="00BD533C" w:rsidRDefault="00D71B30" w:rsidP="00D71B30">
            <w:pPr>
              <w:pStyle w:val="BodyText"/>
              <w:spacing w:before="0" w:after="0"/>
              <w:rPr>
                <w:color w:val="FF0000"/>
                <w:sz w:val="16"/>
              </w:rPr>
            </w:pPr>
            <w:r w:rsidRPr="00BD533C">
              <w:rPr>
                <w:color w:val="FF0000"/>
                <w:sz w:val="16"/>
              </w:rPr>
              <w:t>U-1-02</w:t>
            </w:r>
          </w:p>
        </w:tc>
        <w:tc>
          <w:tcPr>
            <w:tcW w:w="1225" w:type="dxa"/>
          </w:tcPr>
          <w:p w:rsidR="00D71B30" w:rsidRPr="00BD533C" w:rsidRDefault="00D71B30" w:rsidP="00D71B30">
            <w:pPr>
              <w:pStyle w:val="BodyText"/>
              <w:spacing w:before="0" w:after="0"/>
              <w:rPr>
                <w:color w:val="FF0000"/>
                <w:sz w:val="16"/>
              </w:rPr>
            </w:pPr>
            <w:r w:rsidRPr="00BD533C">
              <w:rPr>
                <w:color w:val="FF0000"/>
                <w:sz w:val="16"/>
              </w:rPr>
              <w:t>Pengujian hasil pemasukan data pelanggan oleh pelanggan secara on-line</w:t>
            </w:r>
          </w:p>
        </w:tc>
        <w:tc>
          <w:tcPr>
            <w:tcW w:w="1490" w:type="dxa"/>
            <w:vMerge/>
          </w:tcPr>
          <w:p w:rsidR="00D71B30" w:rsidRPr="00BD533C" w:rsidRDefault="00D71B30" w:rsidP="00D71B30">
            <w:pPr>
              <w:pStyle w:val="BodyText"/>
              <w:spacing w:before="0" w:after="0"/>
              <w:rPr>
                <w:color w:val="FF0000"/>
                <w:sz w:val="16"/>
              </w:rPr>
            </w:pPr>
          </w:p>
        </w:tc>
        <w:tc>
          <w:tcPr>
            <w:tcW w:w="994" w:type="dxa"/>
          </w:tcPr>
          <w:p w:rsidR="00D71B30" w:rsidRPr="00BD533C" w:rsidRDefault="00D71B30" w:rsidP="00D71B30">
            <w:pPr>
              <w:pStyle w:val="BodyText"/>
              <w:spacing w:before="0" w:after="0"/>
              <w:rPr>
                <w:color w:val="FF0000"/>
                <w:sz w:val="16"/>
              </w:rPr>
            </w:pPr>
            <w:r w:rsidRPr="00BD533C">
              <w:rPr>
                <w:color w:val="FF0000"/>
                <w:sz w:val="16"/>
              </w:rPr>
              <w:t>Kode modus pemasukan on-line</w:t>
            </w:r>
          </w:p>
          <w:p w:rsidR="00D71B30" w:rsidRPr="00BD533C" w:rsidRDefault="00D71B30" w:rsidP="00D71B30">
            <w:pPr>
              <w:pStyle w:val="BodyText"/>
              <w:spacing w:before="0" w:after="0"/>
              <w:rPr>
                <w:color w:val="FF0000"/>
                <w:sz w:val="16"/>
              </w:rPr>
            </w:pPr>
            <w:r w:rsidRPr="00BD533C">
              <w:rPr>
                <w:color w:val="FF0000"/>
                <w:sz w:val="16"/>
              </w:rPr>
              <w:t>(02)</w:t>
            </w:r>
          </w:p>
        </w:tc>
        <w:tc>
          <w:tcPr>
            <w:tcW w:w="1679" w:type="dxa"/>
          </w:tcPr>
          <w:p w:rsidR="00D71B30" w:rsidRPr="00BD533C" w:rsidRDefault="00D71B30" w:rsidP="00D71B30">
            <w:pPr>
              <w:pStyle w:val="BodyText"/>
              <w:spacing w:before="0" w:after="0"/>
              <w:rPr>
                <w:color w:val="FF0000"/>
                <w:sz w:val="16"/>
              </w:rPr>
            </w:pPr>
            <w:r w:rsidRPr="00BD533C">
              <w:rPr>
                <w:color w:val="FF0000"/>
                <w:sz w:val="16"/>
              </w:rPr>
              <w:t>02&lt;tgl_lahir&gt;001</w:t>
            </w:r>
          </w:p>
          <w:p w:rsidR="00D71B30" w:rsidRPr="00BD533C" w:rsidRDefault="00D71B30" w:rsidP="00D71B30">
            <w:pPr>
              <w:pStyle w:val="BodyText"/>
              <w:spacing w:before="0" w:after="0"/>
              <w:rPr>
                <w:color w:val="FF0000"/>
                <w:sz w:val="16"/>
              </w:rPr>
            </w:pPr>
            <w:r w:rsidRPr="00BD533C">
              <w:rPr>
                <w:color w:val="FF0000"/>
                <w:sz w:val="16"/>
              </w:rPr>
              <w:t>02&lt;tgl_lahir&gt;002</w:t>
            </w:r>
          </w:p>
          <w:p w:rsidR="00D71B30" w:rsidRPr="00BD533C" w:rsidRDefault="00D71B30" w:rsidP="00D71B30">
            <w:pPr>
              <w:pStyle w:val="BodyText"/>
              <w:spacing w:before="0" w:after="0"/>
              <w:rPr>
                <w:color w:val="FF0000"/>
                <w:sz w:val="16"/>
              </w:rPr>
            </w:pPr>
            <w:r w:rsidRPr="00BD533C">
              <w:rPr>
                <w:color w:val="FF0000"/>
                <w:sz w:val="16"/>
              </w:rPr>
              <w:t>02&lt;tgl_lahir&gt;003</w:t>
            </w:r>
          </w:p>
          <w:p w:rsidR="00D71B30" w:rsidRPr="00BD533C" w:rsidRDefault="00D71B30" w:rsidP="00D71B30">
            <w:pPr>
              <w:pStyle w:val="BodyText"/>
              <w:spacing w:before="0" w:after="0"/>
              <w:rPr>
                <w:color w:val="FF0000"/>
                <w:sz w:val="16"/>
              </w:rPr>
            </w:pPr>
            <w:r w:rsidRPr="00BD533C">
              <w:rPr>
                <w:color w:val="FF0000"/>
                <w:sz w:val="16"/>
              </w:rPr>
              <w:t>dst</w:t>
            </w:r>
          </w:p>
        </w:tc>
        <w:tc>
          <w:tcPr>
            <w:tcW w:w="847" w:type="dxa"/>
          </w:tcPr>
          <w:p w:rsidR="00D71B30" w:rsidRPr="00BD533C" w:rsidRDefault="00D71B30" w:rsidP="00D71B30">
            <w:pPr>
              <w:pStyle w:val="BodyText"/>
              <w:spacing w:before="0" w:after="0"/>
              <w:rPr>
                <w:color w:val="FF0000"/>
                <w:sz w:val="16"/>
              </w:rPr>
            </w:pPr>
            <w:r w:rsidRPr="00BD533C">
              <w:rPr>
                <w:color w:val="FF0000"/>
                <w:sz w:val="16"/>
              </w:rPr>
              <w:t>02&lt;tgl_ lahir&gt; &lt;nomor terurut&gt;</w:t>
            </w:r>
          </w:p>
        </w:tc>
        <w:tc>
          <w:tcPr>
            <w:tcW w:w="938" w:type="dxa"/>
          </w:tcPr>
          <w:p w:rsidR="00D71B30" w:rsidRPr="00BD533C" w:rsidRDefault="00D71B30" w:rsidP="00D71B30">
            <w:pPr>
              <w:pStyle w:val="BodyText"/>
              <w:spacing w:before="0" w:after="0"/>
              <w:rPr>
                <w:color w:val="FF0000"/>
                <w:sz w:val="16"/>
              </w:rPr>
            </w:pPr>
            <w:r w:rsidRPr="00BD533C">
              <w:rPr>
                <w:color w:val="FF0000"/>
                <w:sz w:val="16"/>
              </w:rPr>
              <w:t>02&lt;tgl_ lahir&gt;&lt;no_ terurut&gt;</w:t>
            </w:r>
          </w:p>
        </w:tc>
        <w:tc>
          <w:tcPr>
            <w:tcW w:w="1319" w:type="dxa"/>
          </w:tcPr>
          <w:p w:rsidR="00D71B30" w:rsidRPr="00BD533C" w:rsidRDefault="00D71B30" w:rsidP="00D71B30">
            <w:pPr>
              <w:pStyle w:val="BodyText"/>
              <w:spacing w:before="0" w:after="0"/>
              <w:rPr>
                <w:color w:val="FF0000"/>
                <w:sz w:val="16"/>
              </w:rPr>
            </w:pPr>
            <w:r w:rsidRPr="00BD533C">
              <w:rPr>
                <w:color w:val="FF0000"/>
                <w:sz w:val="16"/>
              </w:rPr>
              <w:t>diterima</w:t>
            </w:r>
          </w:p>
        </w:tc>
      </w:tr>
    </w:tbl>
    <w:p w:rsidR="00DA75CB" w:rsidRPr="00BD533C" w:rsidRDefault="00DA75CB" w:rsidP="00291D5B">
      <w:pPr>
        <w:pStyle w:val="Heading2"/>
        <w:rPr>
          <w:color w:val="FF0000"/>
        </w:rPr>
      </w:pPr>
      <w:bookmarkStart w:id="73" w:name="_Toc96756977"/>
      <w:bookmarkStart w:id="74" w:name="_Toc386358600"/>
      <w:r w:rsidRPr="00BD533C">
        <w:rPr>
          <w:color w:val="FF0000"/>
        </w:rPr>
        <w:t>Evaluasi Pengujian</w:t>
      </w:r>
      <w:bookmarkEnd w:id="73"/>
      <w:bookmarkEnd w:id="74"/>
    </w:p>
    <w:p w:rsidR="00DA75CB" w:rsidRPr="00BD533C" w:rsidRDefault="00CE7241" w:rsidP="00CE7241">
      <w:pPr>
        <w:pStyle w:val="BodyText"/>
        <w:spacing w:before="0"/>
        <w:rPr>
          <w:color w:val="FF0000"/>
        </w:rPr>
      </w:pPr>
      <w:r w:rsidRPr="00BD533C">
        <w:rPr>
          <w:color w:val="FF0000"/>
        </w:rPr>
        <w:t xml:space="preserve">Bagian ini diisi dengan </w:t>
      </w:r>
      <w:r w:rsidR="00C519C4" w:rsidRPr="00BD533C">
        <w:rPr>
          <w:color w:val="FF0000"/>
        </w:rPr>
        <w:t>uraian evaluasi hasil pengujian</w:t>
      </w:r>
      <w:r w:rsidRPr="00BD533C">
        <w:rPr>
          <w:color w:val="FF0000"/>
        </w:rPr>
        <w:t>.</w:t>
      </w:r>
    </w:p>
    <w:p w:rsidR="00C52F30" w:rsidRPr="00BD533C" w:rsidRDefault="00A82297" w:rsidP="00CE7241">
      <w:pPr>
        <w:pStyle w:val="Heading1"/>
        <w:spacing w:before="120"/>
        <w:rPr>
          <w:color w:val="FF0000"/>
        </w:rPr>
      </w:pPr>
      <w:r w:rsidRPr="00BD533C">
        <w:rPr>
          <w:color w:val="FF0000"/>
        </w:rPr>
        <w:br w:type="page"/>
      </w:r>
      <w:bookmarkStart w:id="75" w:name="_Toc386358601"/>
      <w:r w:rsidR="00C52F30" w:rsidRPr="00BD533C">
        <w:rPr>
          <w:color w:val="FF0000"/>
        </w:rPr>
        <w:lastRenderedPageBreak/>
        <w:t>Lampiran</w:t>
      </w:r>
      <w:bookmarkEnd w:id="75"/>
    </w:p>
    <w:p w:rsidR="00135D89" w:rsidRPr="00BD533C" w:rsidRDefault="00CE7241" w:rsidP="00CE7241">
      <w:pPr>
        <w:pStyle w:val="BodyText"/>
        <w:rPr>
          <w:color w:val="FF0000"/>
        </w:rPr>
      </w:pPr>
      <w:r w:rsidRPr="00BD533C">
        <w:rPr>
          <w:color w:val="FF0000"/>
        </w:rPr>
        <w:t xml:space="preserve">Bagian lampiran diisi dengan </w:t>
      </w:r>
    </w:p>
    <w:p w:rsidR="00135D89" w:rsidRPr="00BD533C" w:rsidRDefault="00A82297" w:rsidP="00135D89">
      <w:pPr>
        <w:pStyle w:val="BodyText"/>
        <w:numPr>
          <w:ilvl w:val="0"/>
          <w:numId w:val="18"/>
        </w:numPr>
        <w:rPr>
          <w:color w:val="FF0000"/>
        </w:rPr>
      </w:pPr>
      <w:r w:rsidRPr="00BD533C">
        <w:rPr>
          <w:color w:val="FF0000"/>
        </w:rPr>
        <w:t xml:space="preserve">pembagian tugas, </w:t>
      </w:r>
    </w:p>
    <w:p w:rsidR="00135D89" w:rsidRPr="00BD533C" w:rsidRDefault="00A82297" w:rsidP="00135D89">
      <w:pPr>
        <w:pStyle w:val="BodyText"/>
        <w:numPr>
          <w:ilvl w:val="0"/>
          <w:numId w:val="18"/>
        </w:numPr>
        <w:rPr>
          <w:color w:val="FF0000"/>
        </w:rPr>
      </w:pPr>
      <w:r w:rsidRPr="00BD533C">
        <w:rPr>
          <w:color w:val="FF0000"/>
        </w:rPr>
        <w:t xml:space="preserve">rencana iterasi, </w:t>
      </w:r>
    </w:p>
    <w:p w:rsidR="00A53361" w:rsidRPr="00BD533C" w:rsidRDefault="00A53361" w:rsidP="00135D89">
      <w:pPr>
        <w:pStyle w:val="BodyText"/>
        <w:numPr>
          <w:ilvl w:val="0"/>
          <w:numId w:val="18"/>
        </w:numPr>
        <w:rPr>
          <w:color w:val="FF0000"/>
        </w:rPr>
      </w:pPr>
      <w:r w:rsidRPr="00BD533C">
        <w:rPr>
          <w:color w:val="FF0000"/>
        </w:rPr>
        <w:t>rencana iterai-1, 2, 3</w:t>
      </w:r>
    </w:p>
    <w:p w:rsidR="00A82297" w:rsidRPr="00BD533C" w:rsidRDefault="00A82297" w:rsidP="00135D89">
      <w:pPr>
        <w:pStyle w:val="BodyText"/>
        <w:numPr>
          <w:ilvl w:val="0"/>
          <w:numId w:val="18"/>
        </w:numPr>
        <w:rPr>
          <w:color w:val="FF0000"/>
        </w:rPr>
      </w:pPr>
      <w:r w:rsidRPr="00BD533C">
        <w:rPr>
          <w:color w:val="FF0000"/>
        </w:rPr>
        <w:t>notulen koordinasi</w:t>
      </w:r>
    </w:p>
    <w:p w:rsidR="00CB723E" w:rsidRPr="00BD533C" w:rsidRDefault="00B149D0" w:rsidP="00B149D0">
      <w:pPr>
        <w:pStyle w:val="BodyText"/>
        <w:numPr>
          <w:ilvl w:val="0"/>
          <w:numId w:val="18"/>
        </w:numPr>
        <w:rPr>
          <w:color w:val="FF0000"/>
        </w:rPr>
      </w:pPr>
      <w:r w:rsidRPr="00BD533C">
        <w:rPr>
          <w:color w:val="FF0000"/>
        </w:rPr>
        <w:t xml:space="preserve">tabel </w:t>
      </w:r>
      <w:r w:rsidRPr="00BD533C">
        <w:rPr>
          <w:i/>
          <w:color w:val="FF0000"/>
        </w:rPr>
        <w:t>traceability</w:t>
      </w:r>
      <w:r w:rsidRPr="00BD533C">
        <w:rPr>
          <w:color w:val="FF0000"/>
        </w:rPr>
        <w:t xml:space="preserve"> (contoh lihat halaman berikutnya).</w:t>
      </w:r>
    </w:p>
    <w:p w:rsidR="00B149D0" w:rsidRPr="00BD533C" w:rsidRDefault="00CB723E" w:rsidP="00CB723E">
      <w:pPr>
        <w:pStyle w:val="BodyText"/>
        <w:rPr>
          <w:b/>
          <w:color w:val="FF0000"/>
        </w:rPr>
      </w:pPr>
      <w:r w:rsidRPr="00BD533C">
        <w:rPr>
          <w:color w:val="FF0000"/>
        </w:rPr>
        <w:br w:type="page"/>
      </w:r>
      <w:r w:rsidRPr="00BD533C">
        <w:rPr>
          <w:b/>
          <w:color w:val="FF0000"/>
        </w:rPr>
        <w:lastRenderedPageBreak/>
        <w:t>Traceability Kelas-Kelas</w:t>
      </w:r>
    </w:p>
    <w:p w:rsidR="00C75A90" w:rsidRPr="00BD533C"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BD533C" w:rsidTr="00A53361">
        <w:tc>
          <w:tcPr>
            <w:tcW w:w="558" w:type="dxa"/>
            <w:vMerge w:val="restart"/>
          </w:tcPr>
          <w:p w:rsidR="00A53361" w:rsidRPr="00BD533C" w:rsidRDefault="00A53361" w:rsidP="00CA5E51">
            <w:pPr>
              <w:pStyle w:val="BodyText"/>
              <w:jc w:val="center"/>
              <w:rPr>
                <w:color w:val="FF0000"/>
              </w:rPr>
            </w:pPr>
            <w:r w:rsidRPr="00BD533C">
              <w:rPr>
                <w:color w:val="FF0000"/>
              </w:rPr>
              <w:t>No</w:t>
            </w:r>
          </w:p>
        </w:tc>
        <w:tc>
          <w:tcPr>
            <w:tcW w:w="4770" w:type="dxa"/>
            <w:gridSpan w:val="2"/>
          </w:tcPr>
          <w:p w:rsidR="00A53361" w:rsidRPr="00BD533C" w:rsidRDefault="00A53361" w:rsidP="00CA5E51">
            <w:pPr>
              <w:pStyle w:val="BodyText"/>
              <w:jc w:val="center"/>
              <w:rPr>
                <w:color w:val="FF0000"/>
              </w:rPr>
            </w:pPr>
            <w:r w:rsidRPr="00BD533C">
              <w:rPr>
                <w:color w:val="FF0000"/>
              </w:rPr>
              <w:t>Perancangan</w:t>
            </w:r>
          </w:p>
        </w:tc>
        <w:tc>
          <w:tcPr>
            <w:tcW w:w="2070" w:type="dxa"/>
          </w:tcPr>
          <w:p w:rsidR="00A53361" w:rsidRPr="00BD533C" w:rsidRDefault="00A53361" w:rsidP="00CA5E51">
            <w:pPr>
              <w:pStyle w:val="BodyText"/>
              <w:jc w:val="center"/>
              <w:rPr>
                <w:color w:val="FF0000"/>
              </w:rPr>
            </w:pPr>
            <w:r w:rsidRPr="00BD533C">
              <w:rPr>
                <w:color w:val="FF0000"/>
              </w:rPr>
              <w:t>Implementasi</w:t>
            </w:r>
          </w:p>
        </w:tc>
      </w:tr>
      <w:tr w:rsidR="00A53361" w:rsidRPr="00BD533C" w:rsidTr="00A53361">
        <w:tc>
          <w:tcPr>
            <w:tcW w:w="558" w:type="dxa"/>
            <w:vMerge/>
          </w:tcPr>
          <w:p w:rsidR="00A53361" w:rsidRPr="00BD533C" w:rsidRDefault="00A53361" w:rsidP="00CA5E51">
            <w:pPr>
              <w:pStyle w:val="BodyText"/>
              <w:jc w:val="center"/>
              <w:rPr>
                <w:color w:val="FF0000"/>
              </w:rPr>
            </w:pPr>
          </w:p>
        </w:tc>
        <w:tc>
          <w:tcPr>
            <w:tcW w:w="2340" w:type="dxa"/>
          </w:tcPr>
          <w:p w:rsidR="00A53361" w:rsidRPr="00BD533C" w:rsidRDefault="00A53361" w:rsidP="00CA5E51">
            <w:pPr>
              <w:pStyle w:val="BodyText"/>
              <w:jc w:val="center"/>
              <w:rPr>
                <w:color w:val="FF0000"/>
              </w:rPr>
            </w:pPr>
            <w:r w:rsidRPr="00BD533C">
              <w:rPr>
                <w:color w:val="FF0000"/>
              </w:rPr>
              <w:t>WAE Logical View</w:t>
            </w:r>
          </w:p>
        </w:tc>
        <w:tc>
          <w:tcPr>
            <w:tcW w:w="2430" w:type="dxa"/>
          </w:tcPr>
          <w:p w:rsidR="00A53361" w:rsidRPr="00BD533C" w:rsidRDefault="00A53361" w:rsidP="00CA5E51">
            <w:pPr>
              <w:pStyle w:val="BodyText"/>
              <w:jc w:val="center"/>
              <w:rPr>
                <w:color w:val="FF0000"/>
              </w:rPr>
            </w:pPr>
            <w:r w:rsidRPr="00BD533C">
              <w:rPr>
                <w:color w:val="FF0000"/>
              </w:rPr>
              <w:t>Kelas Perancangan</w:t>
            </w:r>
          </w:p>
        </w:tc>
        <w:tc>
          <w:tcPr>
            <w:tcW w:w="2070" w:type="dxa"/>
          </w:tcPr>
          <w:p w:rsidR="00A53361" w:rsidRPr="00BD533C" w:rsidRDefault="00A53361" w:rsidP="00CA5E51">
            <w:pPr>
              <w:pStyle w:val="BodyText"/>
              <w:jc w:val="center"/>
              <w:rPr>
                <w:color w:val="FF0000"/>
              </w:rPr>
            </w:pPr>
            <w:r w:rsidRPr="00BD533C">
              <w:rPr>
                <w:color w:val="FF0000"/>
              </w:rPr>
              <w:t>Nama file fisik</w:t>
            </w:r>
          </w:p>
        </w:tc>
      </w:tr>
      <w:tr w:rsidR="00A53361" w:rsidRPr="00BD533C" w:rsidTr="00A53361">
        <w:tc>
          <w:tcPr>
            <w:tcW w:w="558" w:type="dxa"/>
          </w:tcPr>
          <w:p w:rsidR="00A53361" w:rsidRPr="00BD533C" w:rsidRDefault="00A53361" w:rsidP="00CA5E51">
            <w:pPr>
              <w:pStyle w:val="BodyText"/>
              <w:rPr>
                <w:color w:val="FF0000"/>
              </w:rPr>
            </w:pPr>
          </w:p>
        </w:tc>
        <w:tc>
          <w:tcPr>
            <w:tcW w:w="2340" w:type="dxa"/>
          </w:tcPr>
          <w:p w:rsidR="00A53361" w:rsidRPr="00BD533C" w:rsidRDefault="00A53361" w:rsidP="00CB723E">
            <w:pPr>
              <w:pStyle w:val="BodyText"/>
              <w:rPr>
                <w:color w:val="FF0000"/>
              </w:rPr>
            </w:pPr>
          </w:p>
        </w:tc>
        <w:tc>
          <w:tcPr>
            <w:tcW w:w="2430" w:type="dxa"/>
          </w:tcPr>
          <w:p w:rsidR="00A53361" w:rsidRPr="00BD533C" w:rsidRDefault="00A53361" w:rsidP="00CB723E">
            <w:pPr>
              <w:pStyle w:val="BodyText"/>
              <w:rPr>
                <w:color w:val="FF0000"/>
              </w:rPr>
            </w:pPr>
          </w:p>
        </w:tc>
        <w:tc>
          <w:tcPr>
            <w:tcW w:w="2070" w:type="dxa"/>
          </w:tcPr>
          <w:p w:rsidR="00A53361" w:rsidRPr="00BD533C" w:rsidRDefault="00A53361" w:rsidP="00CB723E">
            <w:pPr>
              <w:pStyle w:val="BodyText"/>
              <w:rPr>
                <w:color w:val="FF0000"/>
              </w:rPr>
            </w:pPr>
          </w:p>
        </w:tc>
      </w:tr>
      <w:tr w:rsidR="00A53361" w:rsidRPr="00BD533C" w:rsidTr="00A53361">
        <w:tc>
          <w:tcPr>
            <w:tcW w:w="558" w:type="dxa"/>
          </w:tcPr>
          <w:p w:rsidR="00A53361" w:rsidRPr="00BD533C" w:rsidRDefault="00A53361" w:rsidP="00CA5E51">
            <w:pPr>
              <w:pStyle w:val="BodyText"/>
              <w:rPr>
                <w:color w:val="FF0000"/>
              </w:rPr>
            </w:pPr>
          </w:p>
        </w:tc>
        <w:tc>
          <w:tcPr>
            <w:tcW w:w="2340" w:type="dxa"/>
          </w:tcPr>
          <w:p w:rsidR="00A53361" w:rsidRPr="00BD533C" w:rsidRDefault="00A53361" w:rsidP="00CB723E">
            <w:pPr>
              <w:pStyle w:val="BodyText"/>
              <w:rPr>
                <w:color w:val="FF0000"/>
              </w:rPr>
            </w:pPr>
          </w:p>
        </w:tc>
        <w:tc>
          <w:tcPr>
            <w:tcW w:w="2430" w:type="dxa"/>
          </w:tcPr>
          <w:p w:rsidR="00A53361" w:rsidRPr="00BD533C" w:rsidRDefault="00A53361" w:rsidP="00CB723E">
            <w:pPr>
              <w:pStyle w:val="BodyText"/>
              <w:rPr>
                <w:color w:val="FF0000"/>
              </w:rPr>
            </w:pPr>
          </w:p>
        </w:tc>
        <w:tc>
          <w:tcPr>
            <w:tcW w:w="2070" w:type="dxa"/>
          </w:tcPr>
          <w:p w:rsidR="00A53361" w:rsidRPr="00BD533C" w:rsidRDefault="00A53361" w:rsidP="00CB723E">
            <w:pPr>
              <w:pStyle w:val="BodyText"/>
              <w:rPr>
                <w:color w:val="FF0000"/>
              </w:rPr>
            </w:pPr>
          </w:p>
        </w:tc>
      </w:tr>
      <w:tr w:rsidR="00A53361" w:rsidRPr="00BD533C" w:rsidTr="00A53361">
        <w:tc>
          <w:tcPr>
            <w:tcW w:w="558" w:type="dxa"/>
          </w:tcPr>
          <w:p w:rsidR="00A53361" w:rsidRPr="00BD533C" w:rsidRDefault="00A53361" w:rsidP="00CA5E51">
            <w:pPr>
              <w:pStyle w:val="BodyText"/>
              <w:rPr>
                <w:color w:val="FF0000"/>
              </w:rPr>
            </w:pPr>
          </w:p>
        </w:tc>
        <w:tc>
          <w:tcPr>
            <w:tcW w:w="2340" w:type="dxa"/>
          </w:tcPr>
          <w:p w:rsidR="00A53361" w:rsidRPr="00BD533C" w:rsidRDefault="00A53361" w:rsidP="00CB723E">
            <w:pPr>
              <w:pStyle w:val="BodyText"/>
              <w:rPr>
                <w:color w:val="FF0000"/>
              </w:rPr>
            </w:pPr>
          </w:p>
        </w:tc>
        <w:tc>
          <w:tcPr>
            <w:tcW w:w="2430" w:type="dxa"/>
          </w:tcPr>
          <w:p w:rsidR="00A53361" w:rsidRPr="00BD533C" w:rsidRDefault="00A53361" w:rsidP="00CB723E">
            <w:pPr>
              <w:pStyle w:val="BodyText"/>
              <w:rPr>
                <w:color w:val="FF0000"/>
              </w:rPr>
            </w:pPr>
          </w:p>
        </w:tc>
        <w:tc>
          <w:tcPr>
            <w:tcW w:w="2070" w:type="dxa"/>
          </w:tcPr>
          <w:p w:rsidR="00A53361" w:rsidRPr="00BD533C" w:rsidRDefault="00A53361" w:rsidP="00CB723E">
            <w:pPr>
              <w:pStyle w:val="BodyText"/>
              <w:rPr>
                <w:color w:val="FF0000"/>
              </w:rPr>
            </w:pPr>
          </w:p>
        </w:tc>
      </w:tr>
      <w:tr w:rsidR="00A53361" w:rsidRPr="00BD533C" w:rsidTr="00A53361">
        <w:tc>
          <w:tcPr>
            <w:tcW w:w="558" w:type="dxa"/>
          </w:tcPr>
          <w:p w:rsidR="00A53361" w:rsidRPr="00BD533C" w:rsidRDefault="00A53361" w:rsidP="00CA5E51">
            <w:pPr>
              <w:pStyle w:val="BodyText"/>
              <w:rPr>
                <w:color w:val="FF0000"/>
              </w:rPr>
            </w:pPr>
          </w:p>
        </w:tc>
        <w:tc>
          <w:tcPr>
            <w:tcW w:w="2340" w:type="dxa"/>
          </w:tcPr>
          <w:p w:rsidR="00A53361" w:rsidRPr="00BD533C" w:rsidRDefault="00A53361" w:rsidP="00CB723E">
            <w:pPr>
              <w:pStyle w:val="BodyText"/>
              <w:rPr>
                <w:color w:val="FF0000"/>
              </w:rPr>
            </w:pPr>
          </w:p>
        </w:tc>
        <w:tc>
          <w:tcPr>
            <w:tcW w:w="2430" w:type="dxa"/>
          </w:tcPr>
          <w:p w:rsidR="00A53361" w:rsidRPr="00BD533C" w:rsidRDefault="00A53361" w:rsidP="00CB723E">
            <w:pPr>
              <w:pStyle w:val="BodyText"/>
              <w:rPr>
                <w:color w:val="FF0000"/>
              </w:rPr>
            </w:pPr>
          </w:p>
        </w:tc>
        <w:tc>
          <w:tcPr>
            <w:tcW w:w="2070" w:type="dxa"/>
          </w:tcPr>
          <w:p w:rsidR="00A53361" w:rsidRPr="00BD533C" w:rsidRDefault="00A53361" w:rsidP="00CB723E">
            <w:pPr>
              <w:pStyle w:val="BodyText"/>
              <w:rPr>
                <w:color w:val="FF0000"/>
              </w:rPr>
            </w:pPr>
          </w:p>
        </w:tc>
      </w:tr>
      <w:tr w:rsidR="00A53361" w:rsidRPr="00BD533C" w:rsidTr="00A53361">
        <w:tc>
          <w:tcPr>
            <w:tcW w:w="558" w:type="dxa"/>
          </w:tcPr>
          <w:p w:rsidR="00A53361" w:rsidRPr="00BD533C" w:rsidRDefault="00A53361" w:rsidP="00CA5E51">
            <w:pPr>
              <w:pStyle w:val="BodyText"/>
              <w:rPr>
                <w:color w:val="FF0000"/>
              </w:rPr>
            </w:pPr>
          </w:p>
        </w:tc>
        <w:tc>
          <w:tcPr>
            <w:tcW w:w="2340" w:type="dxa"/>
          </w:tcPr>
          <w:p w:rsidR="00A53361" w:rsidRPr="00BD533C" w:rsidRDefault="00A53361" w:rsidP="00CB723E">
            <w:pPr>
              <w:pStyle w:val="BodyText"/>
              <w:rPr>
                <w:color w:val="FF0000"/>
              </w:rPr>
            </w:pPr>
          </w:p>
        </w:tc>
        <w:tc>
          <w:tcPr>
            <w:tcW w:w="2430" w:type="dxa"/>
          </w:tcPr>
          <w:p w:rsidR="00A53361" w:rsidRPr="00BD533C" w:rsidRDefault="00A53361" w:rsidP="00CB723E">
            <w:pPr>
              <w:pStyle w:val="BodyText"/>
              <w:rPr>
                <w:color w:val="FF0000"/>
              </w:rPr>
            </w:pPr>
          </w:p>
        </w:tc>
        <w:tc>
          <w:tcPr>
            <w:tcW w:w="2070" w:type="dxa"/>
          </w:tcPr>
          <w:p w:rsidR="00A53361" w:rsidRPr="00BD533C" w:rsidRDefault="00A53361" w:rsidP="00CB723E">
            <w:pPr>
              <w:pStyle w:val="BodyText"/>
              <w:rPr>
                <w:color w:val="FF0000"/>
              </w:rPr>
            </w:pPr>
          </w:p>
        </w:tc>
      </w:tr>
    </w:tbl>
    <w:p w:rsidR="00715803" w:rsidRPr="00BD533C" w:rsidRDefault="00715803" w:rsidP="00715803">
      <w:pPr>
        <w:pStyle w:val="BodyText"/>
        <w:rPr>
          <w:b/>
          <w:color w:val="FF0000"/>
        </w:rPr>
      </w:pPr>
      <w:r w:rsidRPr="00BD533C">
        <w:rPr>
          <w:b/>
          <w:color w:val="FF0000"/>
        </w:rPr>
        <w:t>Tracebility Use Case</w:t>
      </w:r>
      <w:r w:rsidRPr="00BD533C"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BD533C" w:rsidTr="006A3470">
        <w:trPr>
          <w:trHeight w:val="255"/>
        </w:trPr>
        <w:tc>
          <w:tcPr>
            <w:tcW w:w="1457" w:type="dxa"/>
            <w:tcBorders>
              <w:top w:val="nil"/>
              <w:left w:val="nil"/>
              <w:bottom w:val="nil"/>
              <w:right w:val="nil"/>
            </w:tcBorders>
            <w:shd w:val="clear" w:color="auto" w:fill="auto"/>
            <w:noWrap/>
            <w:vAlign w:val="bottom"/>
          </w:tcPr>
          <w:p w:rsidR="00715803" w:rsidRPr="00BD533C"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BD533C"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Pengujian</w:t>
            </w:r>
          </w:p>
        </w:tc>
      </w:tr>
      <w:tr w:rsidR="00715803" w:rsidRPr="00BD533C"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BD533C" w:rsidRDefault="00715803" w:rsidP="006A3470">
            <w:pPr>
              <w:rPr>
                <w:rFonts w:ascii="Arial" w:hAnsi="Arial"/>
                <w:b/>
                <w:bCs/>
                <w:color w:val="FF0000"/>
                <w:lang w:bidi="ne-NP"/>
              </w:rPr>
            </w:pPr>
            <w:r w:rsidRPr="00BD533C">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Kasus</w:t>
            </w:r>
          </w:p>
        </w:tc>
      </w:tr>
      <w:tr w:rsidR="00715803" w:rsidRPr="00BD533C"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BD533C" w:rsidRDefault="00715803" w:rsidP="006A3470">
            <w:pPr>
              <w:rPr>
                <w:rFonts w:ascii="Arial" w:hAnsi="Arial"/>
                <w:b/>
                <w:bCs/>
                <w:color w:val="FF0000"/>
                <w:lang w:bidi="ne-NP"/>
              </w:rPr>
            </w:pPr>
            <w:r w:rsidRPr="00BD533C">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Uji</w:t>
            </w:r>
          </w:p>
        </w:tc>
      </w:tr>
      <w:tr w:rsidR="00715803" w:rsidRPr="00BD533C"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01</w:t>
            </w:r>
          </w:p>
        </w:tc>
      </w:tr>
      <w:tr w:rsidR="00715803" w:rsidRPr="00BD533C"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02</w:t>
            </w:r>
          </w:p>
        </w:tc>
      </w:tr>
      <w:tr w:rsidR="00715803" w:rsidRPr="00BD533C"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03</w:t>
            </w:r>
          </w:p>
        </w:tc>
      </w:tr>
      <w:tr w:rsidR="00715803" w:rsidRPr="00BD533C"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04</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05</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r>
    </w:tbl>
    <w:p w:rsidR="00B149D0" w:rsidRPr="00BD533C" w:rsidRDefault="00B149D0" w:rsidP="00715803">
      <w:pPr>
        <w:pStyle w:val="BodyText"/>
        <w:rPr>
          <w:color w:val="FF0000"/>
        </w:rPr>
      </w:pPr>
    </w:p>
    <w:sectPr w:rsidR="00B149D0" w:rsidRPr="00BD533C" w:rsidSect="00715803">
      <w:footerReference w:type="default" r:id="rId82"/>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1DE" w:rsidRDefault="00AD21DE">
      <w:r>
        <w:separator/>
      </w:r>
    </w:p>
    <w:p w:rsidR="00AD21DE" w:rsidRDefault="00AD21DE"/>
  </w:endnote>
  <w:endnote w:type="continuationSeparator" w:id="0">
    <w:p w:rsidR="00AD21DE" w:rsidRDefault="00AD21DE">
      <w:r>
        <w:continuationSeparator/>
      </w:r>
    </w:p>
    <w:p w:rsidR="00AD21DE" w:rsidRDefault="00AD21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DC3865" w:rsidRPr="00EA594F" w:rsidTr="00AB6298">
      <w:tc>
        <w:tcPr>
          <w:tcW w:w="3742" w:type="dxa"/>
          <w:tcBorders>
            <w:top w:val="single" w:sz="4" w:space="0" w:color="auto"/>
            <w:left w:val="single" w:sz="4" w:space="0" w:color="auto"/>
            <w:bottom w:val="single" w:sz="4" w:space="0" w:color="auto"/>
            <w:right w:val="single" w:sz="4" w:space="0" w:color="auto"/>
          </w:tcBorders>
        </w:tcPr>
        <w:p w:rsidR="00DC3865" w:rsidRPr="00426696" w:rsidRDefault="00DC3865"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DC3865" w:rsidRPr="00A42108" w:rsidRDefault="00DC3865"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DC3865" w:rsidRPr="00A42108" w:rsidRDefault="00DC3865"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9942D3">
            <w:rPr>
              <w:rStyle w:val="PageNumber"/>
              <w:rFonts w:ascii="Arial" w:hAnsi="Arial"/>
              <w:b/>
              <w:noProof/>
              <w:sz w:val="18"/>
              <w:szCs w:val="18"/>
            </w:rPr>
            <w:t>28</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9942D3">
            <w:rPr>
              <w:rStyle w:val="PageNumber"/>
              <w:rFonts w:ascii="Arial" w:hAnsi="Arial" w:cs="Arial"/>
              <w:b/>
              <w:noProof/>
              <w:sz w:val="18"/>
              <w:szCs w:val="18"/>
            </w:rPr>
            <w:t>52</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DC3865"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DC3865" w:rsidRPr="00426696" w:rsidRDefault="00DC3865"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DC3865" w:rsidRPr="00426696" w:rsidRDefault="00DC3865">
    <w:pPr>
      <w:pStyle w:val="Footer"/>
      <w:rPr>
        <w:lang w:val="sv-SE"/>
      </w:rPr>
    </w:pPr>
  </w:p>
  <w:p w:rsidR="00DC3865" w:rsidRDefault="00DC386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1DE" w:rsidRDefault="00AD21DE">
      <w:r>
        <w:separator/>
      </w:r>
    </w:p>
    <w:p w:rsidR="00AD21DE" w:rsidRDefault="00AD21DE"/>
  </w:footnote>
  <w:footnote w:type="continuationSeparator" w:id="0">
    <w:p w:rsidR="00AD21DE" w:rsidRDefault="00AD21DE">
      <w:r>
        <w:continuationSeparator/>
      </w:r>
    </w:p>
    <w:p w:rsidR="00AD21DE" w:rsidRDefault="00AD21D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4710"/>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3F36"/>
    <w:rsid w:val="0005704A"/>
    <w:rsid w:val="00057EB6"/>
    <w:rsid w:val="000632E0"/>
    <w:rsid w:val="0006353A"/>
    <w:rsid w:val="00064873"/>
    <w:rsid w:val="00064C55"/>
    <w:rsid w:val="000673C8"/>
    <w:rsid w:val="00070958"/>
    <w:rsid w:val="00072F78"/>
    <w:rsid w:val="000757F1"/>
    <w:rsid w:val="00084F8E"/>
    <w:rsid w:val="000977BB"/>
    <w:rsid w:val="000A0583"/>
    <w:rsid w:val="000A7D1E"/>
    <w:rsid w:val="000B1D9A"/>
    <w:rsid w:val="000B47D0"/>
    <w:rsid w:val="000B5CDB"/>
    <w:rsid w:val="000C3A2C"/>
    <w:rsid w:val="000C4B52"/>
    <w:rsid w:val="000C7C32"/>
    <w:rsid w:val="000D4F42"/>
    <w:rsid w:val="000D5561"/>
    <w:rsid w:val="000D5877"/>
    <w:rsid w:val="000D5A8C"/>
    <w:rsid w:val="000D7DD7"/>
    <w:rsid w:val="000E062A"/>
    <w:rsid w:val="000E4787"/>
    <w:rsid w:val="000E4C87"/>
    <w:rsid w:val="000F0123"/>
    <w:rsid w:val="000F1CFD"/>
    <w:rsid w:val="000F35F5"/>
    <w:rsid w:val="000F3D42"/>
    <w:rsid w:val="000F4A13"/>
    <w:rsid w:val="00106319"/>
    <w:rsid w:val="00106868"/>
    <w:rsid w:val="00123AE7"/>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210"/>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4762"/>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0EC5"/>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3E1D"/>
    <w:rsid w:val="004D66EF"/>
    <w:rsid w:val="004E02DC"/>
    <w:rsid w:val="004E2EE2"/>
    <w:rsid w:val="004E75E7"/>
    <w:rsid w:val="004F7A7A"/>
    <w:rsid w:val="004F7A81"/>
    <w:rsid w:val="00500466"/>
    <w:rsid w:val="00503014"/>
    <w:rsid w:val="00503F98"/>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3E0F"/>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1EFD"/>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4ED3"/>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84750"/>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0BBD"/>
    <w:rsid w:val="008C1B06"/>
    <w:rsid w:val="008C45A6"/>
    <w:rsid w:val="008C6F81"/>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42D3"/>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2931"/>
    <w:rsid w:val="00A53361"/>
    <w:rsid w:val="00A55B3C"/>
    <w:rsid w:val="00A66A01"/>
    <w:rsid w:val="00A66A12"/>
    <w:rsid w:val="00A7383B"/>
    <w:rsid w:val="00A801AE"/>
    <w:rsid w:val="00A82297"/>
    <w:rsid w:val="00A82EEF"/>
    <w:rsid w:val="00A86E9F"/>
    <w:rsid w:val="00A91DD8"/>
    <w:rsid w:val="00A93AF5"/>
    <w:rsid w:val="00A95C11"/>
    <w:rsid w:val="00A96584"/>
    <w:rsid w:val="00AA2437"/>
    <w:rsid w:val="00AA6336"/>
    <w:rsid w:val="00AB1EAD"/>
    <w:rsid w:val="00AB1FB1"/>
    <w:rsid w:val="00AB6298"/>
    <w:rsid w:val="00AB727F"/>
    <w:rsid w:val="00AC036A"/>
    <w:rsid w:val="00AC0E9C"/>
    <w:rsid w:val="00AC6EED"/>
    <w:rsid w:val="00AD128A"/>
    <w:rsid w:val="00AD21DE"/>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77EA3"/>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04E9C"/>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5439"/>
    <w:rsid w:val="00DA75CB"/>
    <w:rsid w:val="00DA7A0D"/>
    <w:rsid w:val="00DB0BB1"/>
    <w:rsid w:val="00DC03FE"/>
    <w:rsid w:val="00DC1B95"/>
    <w:rsid w:val="00DC386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532"/>
    <w:rsid w:val="00E02B03"/>
    <w:rsid w:val="00E06CD9"/>
    <w:rsid w:val="00E16980"/>
    <w:rsid w:val="00E17AD8"/>
    <w:rsid w:val="00E21867"/>
    <w:rsid w:val="00E2251A"/>
    <w:rsid w:val="00E2305B"/>
    <w:rsid w:val="00E27760"/>
    <w:rsid w:val="00E30B8C"/>
    <w:rsid w:val="00E30EA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07329"/>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D8D"/>
    <w:rsid w:val="00FB49EF"/>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12.emf"/><Relationship Id="rId42" Type="http://schemas.openxmlformats.org/officeDocument/2006/relationships/image" Target="media/image23.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6.emf"/><Relationship Id="rId84" Type="http://schemas.openxmlformats.org/officeDocument/2006/relationships/theme" Target="theme/theme1.xml"/><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package" Target="embeddings/Microsoft_Visio_Drawing9.vsdx"/><Relationship Id="rId37" Type="http://schemas.openxmlformats.org/officeDocument/2006/relationships/image" Target="media/image20.emf"/><Relationship Id="rId53" Type="http://schemas.openxmlformats.org/officeDocument/2006/relationships/package" Target="embeddings/Microsoft_Visio_Drawing19.vsdx"/><Relationship Id="rId58" Type="http://schemas.openxmlformats.org/officeDocument/2006/relationships/image" Target="media/image31.emf"/><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footnotes" Target="footnotes.xml"/><Relationship Id="rId61" Type="http://schemas.openxmlformats.org/officeDocument/2006/relationships/package" Target="embeddings/Microsoft_Visio_Drawing23.vsdx"/><Relationship Id="rId82" Type="http://schemas.openxmlformats.org/officeDocument/2006/relationships/footer" Target="footer1.xml"/><Relationship Id="rId19" Type="http://schemas.openxmlformats.org/officeDocument/2006/relationships/image" Target="media/image11.emf"/><Relationship Id="rId14" Type="http://schemas.openxmlformats.org/officeDocument/2006/relationships/image" Target="media/image8.emf"/><Relationship Id="rId22" Type="http://schemas.openxmlformats.org/officeDocument/2006/relationships/package" Target="embeddings/Microsoft_Visio_Drawing4.vsdx"/><Relationship Id="rId27" Type="http://schemas.openxmlformats.org/officeDocument/2006/relationships/image" Target="media/image15.emf"/><Relationship Id="rId30" Type="http://schemas.openxmlformats.org/officeDocument/2006/relationships/package" Target="embeddings/Microsoft_Visio_Drawing8.vsdx"/><Relationship Id="rId35" Type="http://schemas.openxmlformats.org/officeDocument/2006/relationships/image" Target="media/image19.emf"/><Relationship Id="rId43" Type="http://schemas.openxmlformats.org/officeDocument/2006/relationships/package" Target="embeddings/Microsoft_Visio_Drawing14.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package" Target="embeddings/Microsoft_Visio_Drawing27.vsdx"/><Relationship Id="rId77" Type="http://schemas.openxmlformats.org/officeDocument/2006/relationships/image" Target="media/image44.png"/><Relationship Id="rId8" Type="http://schemas.openxmlformats.org/officeDocument/2006/relationships/image" Target="media/image2.png"/><Relationship Id="rId51" Type="http://schemas.openxmlformats.org/officeDocument/2006/relationships/package" Target="embeddings/Microsoft_Visio_Drawing18.vsdx"/><Relationship Id="rId72" Type="http://schemas.openxmlformats.org/officeDocument/2006/relationships/image" Target="media/image39.png"/><Relationship Id="rId80" Type="http://schemas.openxmlformats.org/officeDocument/2006/relationships/image" Target="media/image47.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vsdx"/><Relationship Id="rId46" Type="http://schemas.openxmlformats.org/officeDocument/2006/relationships/image" Target="media/image25.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4.png"/><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Drawing25.vsdx"/><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png"/><Relationship Id="rId39" Type="http://schemas.openxmlformats.org/officeDocument/2006/relationships/image" Target="media/image21.png"/><Relationship Id="rId34" Type="http://schemas.openxmlformats.org/officeDocument/2006/relationships/package" Target="embeddings/Microsoft_Visio_Drawing10.vsdx"/><Relationship Id="rId50" Type="http://schemas.openxmlformats.org/officeDocument/2006/relationships/image" Target="media/image27.emf"/><Relationship Id="rId55" Type="http://schemas.openxmlformats.org/officeDocument/2006/relationships/package" Target="embeddings/Microsoft_Visio_Drawing20.vsdx"/><Relationship Id="rId76" Type="http://schemas.openxmlformats.org/officeDocument/2006/relationships/image" Target="media/image43.png"/><Relationship Id="rId7" Type="http://schemas.openxmlformats.org/officeDocument/2006/relationships/image" Target="media/image1.png"/><Relationship Id="rId71" Type="http://schemas.openxmlformats.org/officeDocument/2006/relationships/image" Target="media/image38.png"/><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package" Target="embeddings/Microsoft_Visio_Drawing5.vsdx"/><Relationship Id="rId40" Type="http://schemas.openxmlformats.org/officeDocument/2006/relationships/image" Target="media/image22.emf"/><Relationship Id="rId45" Type="http://schemas.openxmlformats.org/officeDocument/2006/relationships/package" Target="embeddings/Microsoft_Visio_Drawing15.vsdx"/><Relationship Id="rId66" Type="http://schemas.openxmlformats.org/officeDocument/2006/relationships/image" Target="media/image3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TotalTime>
  <Pages>52</Pages>
  <Words>6246</Words>
  <Characters>35606</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17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15</cp:revision>
  <cp:lastPrinted>2005-12-09T06:08:00Z</cp:lastPrinted>
  <dcterms:created xsi:type="dcterms:W3CDTF">2014-04-27T04:06:00Z</dcterms:created>
  <dcterms:modified xsi:type="dcterms:W3CDTF">2014-04-27T06:02:00Z</dcterms:modified>
</cp:coreProperties>
</file>